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513375"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93908" w:history="1">
        <w:r w:rsidR="00513375" w:rsidRPr="00A75CA4">
          <w:rPr>
            <w:rStyle w:val="a6"/>
            <w:noProof/>
          </w:rPr>
          <w:t>ПЕРЕЧЕНЬ ТЕРМИНОВ И СОКРАЩЕНИЙ</w:t>
        </w:r>
        <w:r w:rsidR="00513375">
          <w:rPr>
            <w:noProof/>
            <w:webHidden/>
          </w:rPr>
          <w:tab/>
        </w:r>
        <w:r w:rsidR="00513375">
          <w:rPr>
            <w:noProof/>
            <w:webHidden/>
          </w:rPr>
          <w:fldChar w:fldCharType="begin"/>
        </w:r>
        <w:r w:rsidR="00513375">
          <w:rPr>
            <w:noProof/>
            <w:webHidden/>
          </w:rPr>
          <w:instrText xml:space="preserve"> PAGEREF _Toc493593908 \h </w:instrText>
        </w:r>
        <w:r w:rsidR="00513375">
          <w:rPr>
            <w:noProof/>
            <w:webHidden/>
          </w:rPr>
        </w:r>
        <w:r w:rsidR="00513375">
          <w:rPr>
            <w:noProof/>
            <w:webHidden/>
          </w:rPr>
          <w:fldChar w:fldCharType="separate"/>
        </w:r>
        <w:r w:rsidR="00513375">
          <w:rPr>
            <w:noProof/>
            <w:webHidden/>
          </w:rPr>
          <w:t>3</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09" w:history="1">
        <w:r w:rsidR="00513375" w:rsidRPr="00A75CA4">
          <w:rPr>
            <w:rStyle w:val="a6"/>
            <w:noProof/>
          </w:rPr>
          <w:t>ВВЕДЕНИЕ</w:t>
        </w:r>
        <w:r w:rsidR="00513375">
          <w:rPr>
            <w:noProof/>
            <w:webHidden/>
          </w:rPr>
          <w:tab/>
        </w:r>
        <w:r w:rsidR="00513375">
          <w:rPr>
            <w:noProof/>
            <w:webHidden/>
          </w:rPr>
          <w:fldChar w:fldCharType="begin"/>
        </w:r>
        <w:r w:rsidR="00513375">
          <w:rPr>
            <w:noProof/>
            <w:webHidden/>
          </w:rPr>
          <w:instrText xml:space="preserve"> PAGEREF _Toc493593909 \h </w:instrText>
        </w:r>
        <w:r w:rsidR="00513375">
          <w:rPr>
            <w:noProof/>
            <w:webHidden/>
          </w:rPr>
        </w:r>
        <w:r w:rsidR="00513375">
          <w:rPr>
            <w:noProof/>
            <w:webHidden/>
          </w:rPr>
          <w:fldChar w:fldCharType="separate"/>
        </w:r>
        <w:r w:rsidR="00513375">
          <w:rPr>
            <w:noProof/>
            <w:webHidden/>
          </w:rPr>
          <w:t>4</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10" w:history="1">
        <w:r w:rsidR="00513375" w:rsidRPr="00A75CA4">
          <w:rPr>
            <w:rStyle w:val="a6"/>
            <w:noProof/>
          </w:rPr>
          <w:t>1. ПОСТАНОВКА ЗАДАЧИ</w:t>
        </w:r>
        <w:r w:rsidR="00513375">
          <w:rPr>
            <w:noProof/>
            <w:webHidden/>
          </w:rPr>
          <w:tab/>
        </w:r>
        <w:r w:rsidR="00513375">
          <w:rPr>
            <w:noProof/>
            <w:webHidden/>
          </w:rPr>
          <w:fldChar w:fldCharType="begin"/>
        </w:r>
        <w:r w:rsidR="00513375">
          <w:rPr>
            <w:noProof/>
            <w:webHidden/>
          </w:rPr>
          <w:instrText xml:space="preserve"> PAGEREF _Toc493593910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1" w:history="1">
        <w:r w:rsidR="00513375" w:rsidRPr="00A75CA4">
          <w:rPr>
            <w:rStyle w:val="a6"/>
            <w:noProof/>
          </w:rPr>
          <w:t>1.1. Описание предметной области</w:t>
        </w:r>
        <w:r w:rsidR="00513375">
          <w:rPr>
            <w:noProof/>
            <w:webHidden/>
          </w:rPr>
          <w:tab/>
        </w:r>
        <w:r w:rsidR="00513375">
          <w:rPr>
            <w:noProof/>
            <w:webHidden/>
          </w:rPr>
          <w:fldChar w:fldCharType="begin"/>
        </w:r>
        <w:r w:rsidR="00513375">
          <w:rPr>
            <w:noProof/>
            <w:webHidden/>
          </w:rPr>
          <w:instrText xml:space="preserve"> PAGEREF _Toc493593911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2" w:history="1">
        <w:r w:rsidR="00513375" w:rsidRPr="00A75CA4">
          <w:rPr>
            <w:rStyle w:val="a6"/>
            <w:noProof/>
          </w:rPr>
          <w:t>1.2. Формулировка задачи</w:t>
        </w:r>
        <w:r w:rsidR="00513375">
          <w:rPr>
            <w:noProof/>
            <w:webHidden/>
          </w:rPr>
          <w:tab/>
        </w:r>
        <w:r w:rsidR="00513375">
          <w:rPr>
            <w:noProof/>
            <w:webHidden/>
          </w:rPr>
          <w:fldChar w:fldCharType="begin"/>
        </w:r>
        <w:r w:rsidR="00513375">
          <w:rPr>
            <w:noProof/>
            <w:webHidden/>
          </w:rPr>
          <w:instrText xml:space="preserve"> PAGEREF _Toc493593912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3" w:history="1">
        <w:r w:rsidR="00513375" w:rsidRPr="00A75CA4">
          <w:rPr>
            <w:rStyle w:val="a6"/>
            <w:noProof/>
          </w:rPr>
          <w:t>1.3. 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3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4" w:history="1">
        <w:r w:rsidR="00513375" w:rsidRPr="00A75CA4">
          <w:rPr>
            <w:rStyle w:val="a6"/>
            <w:noProof/>
          </w:rPr>
          <w:t>1.4. Не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4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5" w:history="1">
        <w:r w:rsidR="00513375" w:rsidRPr="00A75CA4">
          <w:rPr>
            <w:rStyle w:val="a6"/>
            <w:noProof/>
          </w:rPr>
          <w:t>1.5. Характеристики выбранных программных средств</w:t>
        </w:r>
        <w:r w:rsidR="00513375">
          <w:rPr>
            <w:noProof/>
            <w:webHidden/>
          </w:rPr>
          <w:tab/>
        </w:r>
        <w:r w:rsidR="00513375">
          <w:rPr>
            <w:noProof/>
            <w:webHidden/>
          </w:rPr>
          <w:fldChar w:fldCharType="begin"/>
        </w:r>
        <w:r w:rsidR="00513375">
          <w:rPr>
            <w:noProof/>
            <w:webHidden/>
          </w:rPr>
          <w:instrText xml:space="preserve"> PAGEREF _Toc493593915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16" w:history="1">
        <w:r w:rsidR="00513375" w:rsidRPr="00A75CA4">
          <w:rPr>
            <w:rStyle w:val="a6"/>
            <w:noProof/>
          </w:rPr>
          <w:t>2. РЕАЛИЗАЦИЯ</w:t>
        </w:r>
        <w:r w:rsidR="00513375">
          <w:rPr>
            <w:noProof/>
            <w:webHidden/>
          </w:rPr>
          <w:tab/>
        </w:r>
        <w:r w:rsidR="00513375">
          <w:rPr>
            <w:noProof/>
            <w:webHidden/>
          </w:rPr>
          <w:fldChar w:fldCharType="begin"/>
        </w:r>
        <w:r w:rsidR="00513375">
          <w:rPr>
            <w:noProof/>
            <w:webHidden/>
          </w:rPr>
          <w:instrText xml:space="preserve"> PAGEREF _Toc493593916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7" w:history="1">
        <w:r w:rsidR="00513375" w:rsidRPr="00A75CA4">
          <w:rPr>
            <w:rStyle w:val="a6"/>
            <w:noProof/>
          </w:rPr>
          <w:t>2.1. Алгоритмы решения задач</w:t>
        </w:r>
        <w:r w:rsidR="00513375">
          <w:rPr>
            <w:noProof/>
            <w:webHidden/>
          </w:rPr>
          <w:tab/>
        </w:r>
        <w:r w:rsidR="00513375">
          <w:rPr>
            <w:noProof/>
            <w:webHidden/>
          </w:rPr>
          <w:fldChar w:fldCharType="begin"/>
        </w:r>
        <w:r w:rsidR="00513375">
          <w:rPr>
            <w:noProof/>
            <w:webHidden/>
          </w:rPr>
          <w:instrText xml:space="preserve"> PAGEREF _Toc493593917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EA4090">
      <w:pPr>
        <w:pStyle w:val="21"/>
        <w:tabs>
          <w:tab w:val="right" w:leader="dot" w:pos="9345"/>
        </w:tabs>
        <w:rPr>
          <w:rFonts w:asciiTheme="minorHAnsi" w:eastAsiaTheme="minorEastAsia" w:hAnsiTheme="minorHAnsi" w:cstheme="minorBidi"/>
          <w:noProof/>
          <w:sz w:val="22"/>
          <w:lang w:eastAsia="ru-RU"/>
        </w:rPr>
      </w:pPr>
      <w:hyperlink w:anchor="_Toc493593918" w:history="1">
        <w:r w:rsidR="00513375" w:rsidRPr="00A75CA4">
          <w:rPr>
            <w:rStyle w:val="a6"/>
            <w:noProof/>
          </w:rPr>
          <w:t>2.2. Объектно-ориентированная модель</w:t>
        </w:r>
        <w:r w:rsidR="00513375">
          <w:rPr>
            <w:noProof/>
            <w:webHidden/>
          </w:rPr>
          <w:tab/>
        </w:r>
        <w:r w:rsidR="00513375">
          <w:rPr>
            <w:noProof/>
            <w:webHidden/>
          </w:rPr>
          <w:fldChar w:fldCharType="begin"/>
        </w:r>
        <w:r w:rsidR="00513375">
          <w:rPr>
            <w:noProof/>
            <w:webHidden/>
          </w:rPr>
          <w:instrText xml:space="preserve"> PAGEREF _Toc493593918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19" w:history="1">
        <w:r w:rsidR="00513375" w:rsidRPr="00A75CA4">
          <w:rPr>
            <w:rStyle w:val="a6"/>
            <w:noProof/>
          </w:rPr>
          <w:t>2.2.1. Описание алгоритма поиска опечаток</w:t>
        </w:r>
        <w:r w:rsidR="00513375">
          <w:rPr>
            <w:noProof/>
            <w:webHidden/>
          </w:rPr>
          <w:tab/>
        </w:r>
        <w:r w:rsidR="00513375">
          <w:rPr>
            <w:noProof/>
            <w:webHidden/>
          </w:rPr>
          <w:fldChar w:fldCharType="begin"/>
        </w:r>
        <w:r w:rsidR="00513375">
          <w:rPr>
            <w:noProof/>
            <w:webHidden/>
          </w:rPr>
          <w:instrText xml:space="preserve"> PAGEREF _Toc493593919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EA4090">
      <w:pPr>
        <w:pStyle w:val="4"/>
        <w:tabs>
          <w:tab w:val="right" w:leader="dot" w:pos="9345"/>
        </w:tabs>
        <w:rPr>
          <w:rFonts w:asciiTheme="minorHAnsi" w:eastAsiaTheme="minorEastAsia" w:hAnsiTheme="minorHAnsi" w:cstheme="minorBidi"/>
          <w:noProof/>
          <w:sz w:val="22"/>
          <w:lang w:eastAsia="ru-RU"/>
        </w:rPr>
      </w:pPr>
      <w:hyperlink w:anchor="_Toc493593920" w:history="1">
        <w:r w:rsidR="00513375" w:rsidRPr="00A75CA4">
          <w:rPr>
            <w:rStyle w:val="a6"/>
            <w:noProof/>
          </w:rPr>
          <w:t>2.2.1.1. Реализация метода FindMisprints() для дискретных и категориальных значений</w:t>
        </w:r>
        <w:r w:rsidR="00513375">
          <w:rPr>
            <w:noProof/>
            <w:webHidden/>
          </w:rPr>
          <w:tab/>
        </w:r>
        <w:r w:rsidR="00513375">
          <w:rPr>
            <w:noProof/>
            <w:webHidden/>
          </w:rPr>
          <w:fldChar w:fldCharType="begin"/>
        </w:r>
        <w:r w:rsidR="00513375">
          <w:rPr>
            <w:noProof/>
            <w:webHidden/>
          </w:rPr>
          <w:instrText xml:space="preserve"> PAGEREF _Toc493593920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EA4090">
      <w:pPr>
        <w:pStyle w:val="4"/>
        <w:tabs>
          <w:tab w:val="right" w:leader="dot" w:pos="9345"/>
        </w:tabs>
        <w:rPr>
          <w:rFonts w:asciiTheme="minorHAnsi" w:eastAsiaTheme="minorEastAsia" w:hAnsiTheme="minorHAnsi" w:cstheme="minorBidi"/>
          <w:noProof/>
          <w:sz w:val="22"/>
          <w:lang w:eastAsia="ru-RU"/>
        </w:rPr>
      </w:pPr>
      <w:hyperlink w:anchor="_Toc493593921" w:history="1">
        <w:r w:rsidR="00513375" w:rsidRPr="00A75CA4">
          <w:rPr>
            <w:rStyle w:val="a6"/>
            <w:noProof/>
          </w:rPr>
          <w:t>2.2.1.2. Реализация метода FindMisprints() для непрерывных  значений</w:t>
        </w:r>
        <w:r w:rsidR="00513375">
          <w:rPr>
            <w:noProof/>
            <w:webHidden/>
          </w:rPr>
          <w:tab/>
        </w:r>
        <w:r w:rsidR="00513375">
          <w:rPr>
            <w:noProof/>
            <w:webHidden/>
          </w:rPr>
          <w:fldChar w:fldCharType="begin"/>
        </w:r>
        <w:r w:rsidR="00513375">
          <w:rPr>
            <w:noProof/>
            <w:webHidden/>
          </w:rPr>
          <w:instrText xml:space="preserve"> PAGEREF _Toc493593921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EA4090">
      <w:pPr>
        <w:pStyle w:val="4"/>
        <w:tabs>
          <w:tab w:val="right" w:leader="dot" w:pos="9345"/>
        </w:tabs>
        <w:rPr>
          <w:rFonts w:asciiTheme="minorHAnsi" w:eastAsiaTheme="minorEastAsia" w:hAnsiTheme="minorHAnsi" w:cstheme="minorBidi"/>
          <w:noProof/>
          <w:sz w:val="22"/>
          <w:lang w:eastAsia="ru-RU"/>
        </w:rPr>
      </w:pPr>
      <w:hyperlink w:anchor="_Toc493593922" w:history="1">
        <w:r w:rsidR="00513375" w:rsidRPr="00A75CA4">
          <w:rPr>
            <w:rStyle w:val="a6"/>
            <w:noProof/>
          </w:rPr>
          <w:t>2.2.1.3. Реализация метода FindMisprints() для значений, содержащих даты</w:t>
        </w:r>
        <w:r w:rsidR="00513375">
          <w:rPr>
            <w:noProof/>
            <w:webHidden/>
          </w:rPr>
          <w:tab/>
        </w:r>
        <w:r w:rsidR="00513375">
          <w:rPr>
            <w:noProof/>
            <w:webHidden/>
          </w:rPr>
          <w:fldChar w:fldCharType="begin"/>
        </w:r>
        <w:r w:rsidR="00513375">
          <w:rPr>
            <w:noProof/>
            <w:webHidden/>
          </w:rPr>
          <w:instrText xml:space="preserve"> PAGEREF _Toc493593922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23" w:history="1">
        <w:r w:rsidR="00513375" w:rsidRPr="00A75CA4">
          <w:rPr>
            <w:rStyle w:val="a6"/>
            <w:noProof/>
          </w:rPr>
          <w:t>2.2.2. Описание алгоритма поиска выбросов</w:t>
        </w:r>
        <w:r w:rsidR="00513375">
          <w:rPr>
            <w:noProof/>
            <w:webHidden/>
          </w:rPr>
          <w:tab/>
        </w:r>
        <w:r w:rsidR="00513375">
          <w:rPr>
            <w:noProof/>
            <w:webHidden/>
          </w:rPr>
          <w:fldChar w:fldCharType="begin"/>
        </w:r>
        <w:r w:rsidR="00513375">
          <w:rPr>
            <w:noProof/>
            <w:webHidden/>
          </w:rPr>
          <w:instrText xml:space="preserve"> PAGEREF _Toc493593923 \h </w:instrText>
        </w:r>
        <w:r w:rsidR="00513375">
          <w:rPr>
            <w:noProof/>
            <w:webHidden/>
          </w:rPr>
        </w:r>
        <w:r w:rsidR="00513375">
          <w:rPr>
            <w:noProof/>
            <w:webHidden/>
          </w:rPr>
          <w:fldChar w:fldCharType="separate"/>
        </w:r>
        <w:r w:rsidR="00513375">
          <w:rPr>
            <w:noProof/>
            <w:webHidden/>
          </w:rPr>
          <w:t>17</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24" w:history="1">
        <w:r w:rsidR="00513375" w:rsidRPr="00A75CA4">
          <w:rPr>
            <w:rStyle w:val="a6"/>
            <w:noProof/>
          </w:rPr>
          <w:t>2.2.3. Описание алгоритма поиска непоследовательных дат</w:t>
        </w:r>
        <w:r w:rsidR="00513375">
          <w:rPr>
            <w:noProof/>
            <w:webHidden/>
          </w:rPr>
          <w:tab/>
        </w:r>
        <w:r w:rsidR="00513375">
          <w:rPr>
            <w:noProof/>
            <w:webHidden/>
          </w:rPr>
          <w:fldChar w:fldCharType="begin"/>
        </w:r>
        <w:r w:rsidR="00513375">
          <w:rPr>
            <w:noProof/>
            <w:webHidden/>
          </w:rPr>
          <w:instrText xml:space="preserve"> PAGEREF _Toc493593924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EA4090">
      <w:pPr>
        <w:pStyle w:val="31"/>
        <w:tabs>
          <w:tab w:val="right" w:leader="dot" w:pos="9345"/>
        </w:tabs>
        <w:rPr>
          <w:rFonts w:asciiTheme="minorHAnsi" w:eastAsiaTheme="minorEastAsia" w:hAnsiTheme="minorHAnsi" w:cstheme="minorBidi"/>
          <w:noProof/>
          <w:sz w:val="22"/>
          <w:lang w:eastAsia="ru-RU"/>
        </w:rPr>
      </w:pPr>
      <w:hyperlink w:anchor="_Toc493593925" w:history="1">
        <w:r w:rsidR="00513375" w:rsidRPr="00A75CA4">
          <w:rPr>
            <w:rStyle w:val="a6"/>
            <w:noProof/>
          </w:rPr>
          <w:t>2.2.4. Описание функционала для создания сводной таблицы значений</w:t>
        </w:r>
        <w:r w:rsidR="00513375">
          <w:rPr>
            <w:noProof/>
            <w:webHidden/>
          </w:rPr>
          <w:tab/>
        </w:r>
        <w:r w:rsidR="00513375">
          <w:rPr>
            <w:noProof/>
            <w:webHidden/>
          </w:rPr>
          <w:fldChar w:fldCharType="begin"/>
        </w:r>
        <w:r w:rsidR="00513375">
          <w:rPr>
            <w:noProof/>
            <w:webHidden/>
          </w:rPr>
          <w:instrText xml:space="preserve"> PAGEREF _Toc493593925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6" w:history="1">
        <w:r w:rsidR="00513375" w:rsidRPr="00A75CA4">
          <w:rPr>
            <w:rStyle w:val="a6"/>
            <w:noProof/>
          </w:rPr>
          <w:t>3. РАЗРАБОТКА БИБЛИОТЕКИ</w:t>
        </w:r>
        <w:r w:rsidR="00513375">
          <w:rPr>
            <w:noProof/>
            <w:webHidden/>
          </w:rPr>
          <w:tab/>
        </w:r>
        <w:r w:rsidR="00513375">
          <w:rPr>
            <w:noProof/>
            <w:webHidden/>
          </w:rPr>
          <w:fldChar w:fldCharType="begin"/>
        </w:r>
        <w:r w:rsidR="00513375">
          <w:rPr>
            <w:noProof/>
            <w:webHidden/>
          </w:rPr>
          <w:instrText xml:space="preserve"> PAGEREF _Toc493593926 \h </w:instrText>
        </w:r>
        <w:r w:rsidR="00513375">
          <w:rPr>
            <w:noProof/>
            <w:webHidden/>
          </w:rPr>
        </w:r>
        <w:r w:rsidR="00513375">
          <w:rPr>
            <w:noProof/>
            <w:webHidden/>
          </w:rPr>
          <w:fldChar w:fldCharType="separate"/>
        </w:r>
        <w:r w:rsidR="00513375">
          <w:rPr>
            <w:noProof/>
            <w:webHidden/>
          </w:rPr>
          <w:t>22</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7" w:history="1">
        <w:r w:rsidR="00513375" w:rsidRPr="00A75CA4">
          <w:rPr>
            <w:rStyle w:val="a6"/>
            <w:noProof/>
          </w:rPr>
          <w:t>4. ОТЛАДКА И ТЕСТИРОВАНИЕ</w:t>
        </w:r>
        <w:r w:rsidR="00513375">
          <w:rPr>
            <w:noProof/>
            <w:webHidden/>
          </w:rPr>
          <w:tab/>
        </w:r>
        <w:r w:rsidR="00513375">
          <w:rPr>
            <w:noProof/>
            <w:webHidden/>
          </w:rPr>
          <w:fldChar w:fldCharType="begin"/>
        </w:r>
        <w:r w:rsidR="00513375">
          <w:rPr>
            <w:noProof/>
            <w:webHidden/>
          </w:rPr>
          <w:instrText xml:space="preserve"> PAGEREF _Toc493593927 \h </w:instrText>
        </w:r>
        <w:r w:rsidR="00513375">
          <w:rPr>
            <w:noProof/>
            <w:webHidden/>
          </w:rPr>
        </w:r>
        <w:r w:rsidR="00513375">
          <w:rPr>
            <w:noProof/>
            <w:webHidden/>
          </w:rPr>
          <w:fldChar w:fldCharType="separate"/>
        </w:r>
        <w:r w:rsidR="00513375">
          <w:rPr>
            <w:noProof/>
            <w:webHidden/>
          </w:rPr>
          <w:t>23</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8" w:history="1">
        <w:r w:rsidR="00513375" w:rsidRPr="00A75CA4">
          <w:rPr>
            <w:rStyle w:val="a6"/>
            <w:noProof/>
          </w:rPr>
          <w:t>РЕЗУЛЬТАТЫ</w:t>
        </w:r>
        <w:r w:rsidR="00513375">
          <w:rPr>
            <w:noProof/>
            <w:webHidden/>
          </w:rPr>
          <w:tab/>
        </w:r>
        <w:r w:rsidR="00513375">
          <w:rPr>
            <w:noProof/>
            <w:webHidden/>
          </w:rPr>
          <w:fldChar w:fldCharType="begin"/>
        </w:r>
        <w:r w:rsidR="00513375">
          <w:rPr>
            <w:noProof/>
            <w:webHidden/>
          </w:rPr>
          <w:instrText xml:space="preserve"> PAGEREF _Toc493593928 \h </w:instrText>
        </w:r>
        <w:r w:rsidR="00513375">
          <w:rPr>
            <w:noProof/>
            <w:webHidden/>
          </w:rPr>
        </w:r>
        <w:r w:rsidR="00513375">
          <w:rPr>
            <w:noProof/>
            <w:webHidden/>
          </w:rPr>
          <w:fldChar w:fldCharType="separate"/>
        </w:r>
        <w:r w:rsidR="00513375">
          <w:rPr>
            <w:noProof/>
            <w:webHidden/>
          </w:rPr>
          <w:t>24</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29" w:history="1">
        <w:r w:rsidR="00513375" w:rsidRPr="00A75CA4">
          <w:rPr>
            <w:rStyle w:val="a6"/>
            <w:noProof/>
          </w:rPr>
          <w:t>ЗАКЛЮЧЕНИЕ</w:t>
        </w:r>
        <w:r w:rsidR="00513375">
          <w:rPr>
            <w:noProof/>
            <w:webHidden/>
          </w:rPr>
          <w:tab/>
        </w:r>
        <w:r w:rsidR="00513375">
          <w:rPr>
            <w:noProof/>
            <w:webHidden/>
          </w:rPr>
          <w:fldChar w:fldCharType="begin"/>
        </w:r>
        <w:r w:rsidR="00513375">
          <w:rPr>
            <w:noProof/>
            <w:webHidden/>
          </w:rPr>
          <w:instrText xml:space="preserve"> PAGEREF _Toc493593929 \h </w:instrText>
        </w:r>
        <w:r w:rsidR="00513375">
          <w:rPr>
            <w:noProof/>
            <w:webHidden/>
          </w:rPr>
        </w:r>
        <w:r w:rsidR="00513375">
          <w:rPr>
            <w:noProof/>
            <w:webHidden/>
          </w:rPr>
          <w:fldChar w:fldCharType="separate"/>
        </w:r>
        <w:r w:rsidR="00513375">
          <w:rPr>
            <w:noProof/>
            <w:webHidden/>
          </w:rPr>
          <w:t>25</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30" w:history="1">
        <w:r w:rsidR="00513375" w:rsidRPr="00A75CA4">
          <w:rPr>
            <w:rStyle w:val="a6"/>
            <w:noProof/>
          </w:rPr>
          <w:t>СПИСОК ИСПОЛЬЗОВАННЫХ ИСТОЧНИКОВ</w:t>
        </w:r>
        <w:r w:rsidR="00513375">
          <w:rPr>
            <w:noProof/>
            <w:webHidden/>
          </w:rPr>
          <w:tab/>
        </w:r>
        <w:r w:rsidR="00513375">
          <w:rPr>
            <w:noProof/>
            <w:webHidden/>
          </w:rPr>
          <w:fldChar w:fldCharType="begin"/>
        </w:r>
        <w:r w:rsidR="00513375">
          <w:rPr>
            <w:noProof/>
            <w:webHidden/>
          </w:rPr>
          <w:instrText xml:space="preserve"> PAGEREF _Toc493593930 \h </w:instrText>
        </w:r>
        <w:r w:rsidR="00513375">
          <w:rPr>
            <w:noProof/>
            <w:webHidden/>
          </w:rPr>
        </w:r>
        <w:r w:rsidR="00513375">
          <w:rPr>
            <w:noProof/>
            <w:webHidden/>
          </w:rPr>
          <w:fldChar w:fldCharType="separate"/>
        </w:r>
        <w:r w:rsidR="00513375">
          <w:rPr>
            <w:noProof/>
            <w:webHidden/>
          </w:rPr>
          <w:t>26</w:t>
        </w:r>
        <w:r w:rsidR="00513375">
          <w:rPr>
            <w:noProof/>
            <w:webHidden/>
          </w:rPr>
          <w:fldChar w:fldCharType="end"/>
        </w:r>
      </w:hyperlink>
    </w:p>
    <w:p w:rsidR="00513375" w:rsidRDefault="00EA4090">
      <w:pPr>
        <w:pStyle w:val="11"/>
        <w:tabs>
          <w:tab w:val="right" w:leader="dot" w:pos="9345"/>
        </w:tabs>
        <w:rPr>
          <w:rFonts w:asciiTheme="minorHAnsi" w:eastAsiaTheme="minorEastAsia" w:hAnsiTheme="minorHAnsi" w:cstheme="minorBidi"/>
          <w:noProof/>
          <w:sz w:val="22"/>
          <w:lang w:eastAsia="ru-RU"/>
        </w:rPr>
      </w:pPr>
      <w:hyperlink w:anchor="_Toc493593931" w:history="1">
        <w:r w:rsidR="00513375" w:rsidRPr="00A75CA4">
          <w:rPr>
            <w:rStyle w:val="a6"/>
            <w:noProof/>
          </w:rPr>
          <w:t>ПРИЛОЖЕНИЯ</w:t>
        </w:r>
        <w:r w:rsidR="00513375">
          <w:rPr>
            <w:noProof/>
            <w:webHidden/>
          </w:rPr>
          <w:tab/>
        </w:r>
        <w:r w:rsidR="00513375">
          <w:rPr>
            <w:noProof/>
            <w:webHidden/>
          </w:rPr>
          <w:fldChar w:fldCharType="begin"/>
        </w:r>
        <w:r w:rsidR="00513375">
          <w:rPr>
            <w:noProof/>
            <w:webHidden/>
          </w:rPr>
          <w:instrText xml:space="preserve"> PAGEREF _Toc493593931 \h </w:instrText>
        </w:r>
        <w:r w:rsidR="00513375">
          <w:rPr>
            <w:noProof/>
            <w:webHidden/>
          </w:rPr>
        </w:r>
        <w:r w:rsidR="00513375">
          <w:rPr>
            <w:noProof/>
            <w:webHidden/>
          </w:rPr>
          <w:fldChar w:fldCharType="separate"/>
        </w:r>
        <w:r w:rsidR="00513375">
          <w:rPr>
            <w:noProof/>
            <w:webHidden/>
          </w:rPr>
          <w:t>27</w:t>
        </w:r>
        <w:r w:rsidR="00513375">
          <w:rPr>
            <w:noProof/>
            <w:webHidden/>
          </w:rPr>
          <w:fldChar w:fldCharType="end"/>
        </w:r>
      </w:hyperlink>
    </w:p>
    <w:p w:rsidR="000C6881" w:rsidRPr="00C765A0"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593908"/>
      <w:r w:rsidR="000C6881" w:rsidRPr="00C765A0">
        <w:t xml:space="preserve">ПЕРЕЧЕНЬ </w:t>
      </w:r>
      <w:commentRangeStart w:id="25"/>
      <w:r w:rsidR="002564D1" w:rsidRPr="00C765A0">
        <w:t xml:space="preserve">ТЕРМИНОВ </w:t>
      </w:r>
      <w:commentRangeEnd w:id="25"/>
      <w:r w:rsidR="00DF50D5">
        <w:rPr>
          <w:rStyle w:val="a7"/>
          <w:b w:val="0"/>
        </w:rPr>
        <w:commentReference w:id="25"/>
      </w:r>
      <w:r w:rsidR="002564D1" w:rsidRPr="00C765A0">
        <w:t xml:space="preserve">И </w:t>
      </w:r>
      <w:r w:rsidR="000C6881" w:rsidRPr="00C765A0">
        <w:t>СОКРАЩЕНИЙ</w:t>
      </w:r>
      <w:bookmarkEnd w:id="21"/>
      <w:bookmarkEnd w:id="22"/>
      <w:bookmarkEnd w:id="23"/>
      <w:bookmarkEnd w:id="24"/>
    </w:p>
    <w:p w:rsidR="009D0ADB" w:rsidRPr="008077FC" w:rsidRDefault="009D0ADB" w:rsidP="000B57CF">
      <w:pPr>
        <w:pStyle w:val="D01"/>
        <w:numPr>
          <w:ilvl w:val="0"/>
          <w:numId w:val="0"/>
        </w:numPr>
        <w:ind w:left="709"/>
        <w:rPr>
          <w:color w:val="000000"/>
        </w:rPr>
      </w:pPr>
      <w:bookmarkStart w:id="26" w:name="_Toc381305352"/>
      <w:bookmarkStart w:id="27" w:name="_Toc390727573"/>
      <w:bookmarkStart w:id="28" w:name="_Toc492737930"/>
      <w:bookmarkStart w:id="29" w:name="_Toc493593909"/>
      <w:r w:rsidRPr="000B57CF">
        <w:lastRenderedPageBreak/>
        <w:t>ВВЕДЕНИЕ</w:t>
      </w:r>
      <w:bookmarkEnd w:id="26"/>
      <w:bookmarkEnd w:id="27"/>
      <w:bookmarkEnd w:id="28"/>
      <w:bookmarkEnd w:id="29"/>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30" w:name="OLE_LINK1"/>
      <w:bookmarkStart w:id="31" w:name="OLE_LINK2"/>
      <w:r w:rsidR="00FC565B">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r>
        <w:t xml:space="preserve">Разработанная в рамках дипломной работы библиотека, </w:t>
      </w:r>
      <w:r w:rsidRPr="00402327">
        <w:t xml:space="preserve">решает </w:t>
      </w:r>
      <w:r>
        <w:t>такие задачи, а также позволять статистикам в удобной форме анализировать данные исследования.</w:t>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2" w:name="_Toc492737931"/>
      <w:bookmarkStart w:id="33" w:name="_Toc493593910"/>
      <w:bookmarkEnd w:id="30"/>
      <w:bookmarkEnd w:id="31"/>
      <w:r w:rsidRPr="00893CB0">
        <w:lastRenderedPageBreak/>
        <w:t>ПОСТАНОВКА ЗАДАЧИ</w:t>
      </w:r>
      <w:bookmarkEnd w:id="32"/>
      <w:bookmarkEnd w:id="33"/>
    </w:p>
    <w:p w:rsidR="00240603" w:rsidRPr="00B67138" w:rsidRDefault="00240603" w:rsidP="00B67138">
      <w:pPr>
        <w:pStyle w:val="D02"/>
        <w:rPr>
          <w:rStyle w:val="20"/>
          <w:rFonts w:eastAsia="Calibri"/>
          <w:b/>
          <w:bCs w:val="0"/>
          <w:sz w:val="32"/>
          <w:szCs w:val="22"/>
          <w:lang w:eastAsia="en-US"/>
        </w:rPr>
      </w:pPr>
      <w:bookmarkStart w:id="34" w:name="_Toc381305354"/>
      <w:bookmarkStart w:id="35" w:name="_Toc390727575"/>
      <w:bookmarkStart w:id="36" w:name="_Toc492737932"/>
      <w:bookmarkStart w:id="37" w:name="_Toc493593911"/>
      <w:r w:rsidRPr="00B67138">
        <w:t>Оп</w:t>
      </w:r>
      <w:r w:rsidRPr="00B67138">
        <w:rPr>
          <w:rStyle w:val="20"/>
          <w:rFonts w:eastAsia="Calibri"/>
          <w:b/>
          <w:bCs w:val="0"/>
          <w:sz w:val="32"/>
          <w:szCs w:val="22"/>
          <w:lang w:eastAsia="en-US"/>
        </w:rPr>
        <w:t>исание предметной области</w:t>
      </w:r>
      <w:bookmarkEnd w:id="34"/>
      <w:bookmarkEnd w:id="35"/>
      <w:bookmarkEnd w:id="36"/>
      <w:bookmarkEnd w:id="37"/>
    </w:p>
    <w:p w:rsidR="00CB4B7F" w:rsidRDefault="00CB4B7F" w:rsidP="00CB4B7F">
      <w:r>
        <w:t xml:space="preserve">В большинстве случаев клинические исследования проводятся в </w:t>
      </w:r>
      <w:commentRangeStart w:id="38"/>
      <w:r>
        <w:t>параллельных группах</w:t>
      </w:r>
      <w:commentRangeEnd w:id="38"/>
      <w:r w:rsidR="00550D76">
        <w:rPr>
          <w:rStyle w:val="a7"/>
        </w:rPr>
        <w:commentReference w:id="38"/>
      </w:r>
      <w:r>
        <w:t xml:space="preserve">.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w:t>
      </w:r>
      <w:commentRangeStart w:id="39"/>
      <w:r>
        <w:t xml:space="preserve">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39"/>
      <w:r w:rsidR="007C61D4">
        <w:rPr>
          <w:rStyle w:val="a7"/>
        </w:rPr>
        <w:commentReference w:id="39"/>
      </w:r>
    </w:p>
    <w:p w:rsidR="007D7BB3" w:rsidRDefault="001118E8" w:rsidP="001118E8">
      <w:commentRangeStart w:id="40"/>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commentRangeStart w:id="41"/>
      <w:r>
        <w:t xml:space="preserve">Поиск </w:t>
      </w:r>
      <w:commentRangeStart w:id="42"/>
      <w:r>
        <w:t>пропущенные значения</w:t>
      </w:r>
      <w:commentRangeEnd w:id="41"/>
      <w:r w:rsidR="00CC59A3">
        <w:rPr>
          <w:rStyle w:val="a7"/>
        </w:rPr>
        <w:commentReference w:id="41"/>
      </w:r>
      <w:commentRangeEnd w:id="42"/>
      <w:r w:rsidR="00CC59A3">
        <w:rPr>
          <w:rStyle w:val="a7"/>
        </w:rPr>
        <w:commentReference w:id="42"/>
      </w:r>
      <w:r>
        <w:t>.</w:t>
      </w:r>
    </w:p>
    <w:p w:rsidR="007D7BB3" w:rsidRDefault="007D7BB3" w:rsidP="007D7BB3">
      <w:pPr>
        <w:pStyle w:val="C011"/>
      </w:pPr>
      <w:r>
        <w:t>Исправление опечаток.</w:t>
      </w:r>
    </w:p>
    <w:p w:rsidR="007D7BB3" w:rsidRDefault="007D7BB3" w:rsidP="007D7BB3">
      <w:pPr>
        <w:pStyle w:val="C011"/>
      </w:pPr>
      <w:r>
        <w:t>Обнаружение выбросов.</w:t>
      </w:r>
    </w:p>
    <w:p w:rsidR="007D7BB3" w:rsidRDefault="007D7BB3" w:rsidP="007D7BB3">
      <w:pPr>
        <w:pStyle w:val="C011"/>
      </w:pPr>
      <w:r>
        <w:t>Выявление непоследовательных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commentRangeEnd w:id="40"/>
      <w:r w:rsidR="00A81C85">
        <w:rPr>
          <w:rStyle w:val="a7"/>
        </w:rPr>
        <w:commentReference w:id="40"/>
      </w:r>
    </w:p>
    <w:p w:rsidR="00D3491A" w:rsidRDefault="00D3491A" w:rsidP="0087597B">
      <w:commentRangeStart w:id="43"/>
      <w:r>
        <w:t xml:space="preserve">На данный момент эти процедуры </w:t>
      </w:r>
      <w:commentRangeStart w:id="44"/>
      <w:r>
        <w:t xml:space="preserve">осуществляется </w:t>
      </w:r>
      <w:commentRangeEnd w:id="44"/>
      <w:r w:rsidR="00A3572B">
        <w:rPr>
          <w:rStyle w:val="a7"/>
        </w:rPr>
        <w:commentReference w:id="44"/>
      </w:r>
      <w:r w:rsidR="00A302DF">
        <w:t>в ручном режиме</w:t>
      </w:r>
      <w:r>
        <w:t>.</w:t>
      </w:r>
      <w:commentRangeEnd w:id="43"/>
      <w:r w:rsidR="00A302DF">
        <w:rPr>
          <w:rStyle w:val="a7"/>
        </w:rPr>
        <w:commentReference w:id="43"/>
      </w:r>
      <w:r w:rsidR="00A3572B">
        <w:t xml:space="preserve"> Такой подход является </w:t>
      </w:r>
      <w:r w:rsidR="00945345">
        <w:t xml:space="preserve">неэффективным, </w:t>
      </w:r>
      <w:commentRangeStart w:id="45"/>
      <w:r w:rsidR="00945345">
        <w:t>но самое плохое то, что этим занимается человек, который может пропустить ошибку</w:t>
      </w:r>
      <w:commentRangeEnd w:id="45"/>
      <w:r w:rsidR="00945345">
        <w:rPr>
          <w:rStyle w:val="a7"/>
        </w:rPr>
        <w:commentReference w:id="45"/>
      </w:r>
      <w:r w:rsidR="00945345">
        <w:t xml:space="preserve">. При </w:t>
      </w:r>
      <w:r w:rsidR="00AD3CDC">
        <w:t xml:space="preserve">таком подходе </w:t>
      </w:r>
      <w:proofErr w:type="gramStart"/>
      <w:r w:rsidR="00AD3CDC">
        <w:t>не возможно</w:t>
      </w:r>
      <w:proofErr w:type="gramEnd"/>
      <w:r w:rsidR="00AD3CDC">
        <w:t xml:space="preserve"> обработать большой </w:t>
      </w:r>
      <w:r w:rsidR="00DE494D">
        <w:t>объем данных за разумное время.</w:t>
      </w:r>
    </w:p>
    <w:p w:rsidR="00847F0B" w:rsidRPr="00847F0B" w:rsidRDefault="00847F0B" w:rsidP="00847F0B">
      <w:r>
        <w:t>Поэтому в данной работе была решена проблема ручного поиска ошибок в файле.</w:t>
      </w:r>
    </w:p>
    <w:p w:rsidR="00B06C50" w:rsidRDefault="00B06C50" w:rsidP="00B06C50">
      <w:commentRangeStart w:id="46"/>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w:t>
      </w:r>
      <w:commentRangeStart w:id="47"/>
      <w:r>
        <w:t xml:space="preserve">задаче. </w:t>
      </w:r>
      <w:commentRangeEnd w:id="46"/>
      <w:r>
        <w:rPr>
          <w:rStyle w:val="a7"/>
        </w:rPr>
        <w:commentReference w:id="46"/>
      </w:r>
      <w:commentRangeEnd w:id="47"/>
      <w:r>
        <w:rPr>
          <w:rStyle w:val="a7"/>
        </w:rPr>
        <w:commentReference w:id="47"/>
      </w:r>
    </w:p>
    <w:p w:rsidR="00D97258" w:rsidRDefault="00B06C50" w:rsidP="00977F8D">
      <w:pPr>
        <w:pStyle w:val="A02TextParagraphNoIndentation"/>
        <w:ind w:firstLine="708"/>
        <w:rPr>
          <w:szCs w:val="28"/>
        </w:rPr>
      </w:pPr>
      <w:commentRangeStart w:id="48"/>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sidR="00D97258">
        <w:rPr>
          <w:szCs w:val="28"/>
        </w:rPr>
        <w:t>:</w:t>
      </w:r>
    </w:p>
    <w:p w:rsidR="00D97258" w:rsidRDefault="00B06C50" w:rsidP="00D97258">
      <w:pPr>
        <w:pStyle w:val="C011"/>
      </w:pPr>
      <w:r>
        <w:t>парам</w:t>
      </w:r>
      <w:r w:rsidR="00D97258">
        <w:t xml:space="preserve">етрические </w:t>
      </w:r>
    </w:p>
    <w:p w:rsidR="00D97258" w:rsidRDefault="00D97258" w:rsidP="00D97258">
      <w:pPr>
        <w:pStyle w:val="C011"/>
      </w:pPr>
      <w:r>
        <w:t>непараметрические</w:t>
      </w:r>
    </w:p>
    <w:p w:rsidR="00B06C50" w:rsidRPr="00B06C50" w:rsidRDefault="00B06C50" w:rsidP="00977F8D">
      <w:pPr>
        <w:pStyle w:val="A02TextParagraphNoIndentation"/>
        <w:ind w:firstLine="708"/>
      </w:pPr>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которые </w:t>
      </w:r>
      <w:r>
        <w:t>накладываются на входные данные</w:t>
      </w:r>
      <w:proofErr w:type="gramStart"/>
      <w:r w:rsidR="00AD78A6">
        <w:t>.</w:t>
      </w:r>
      <w:proofErr w:type="gramEnd"/>
      <w:r w:rsidR="00AD78A6">
        <w:t xml:space="preserve"> Данные </w:t>
      </w:r>
      <w:r>
        <w:t xml:space="preserve">должны быть </w:t>
      </w:r>
      <w:commentRangeStart w:id="49"/>
      <w:r>
        <w:t>нормально распределены</w:t>
      </w:r>
      <w:commentRangeEnd w:id="49"/>
      <w:r w:rsidR="0042069D">
        <w:rPr>
          <w:rStyle w:val="a7"/>
        </w:rPr>
        <w:commentReference w:id="49"/>
      </w:r>
      <w:r>
        <w:t xml:space="preserve">. Поэтому, перед применением статистических </w:t>
      </w:r>
      <w:r>
        <w:lastRenderedPageBreak/>
        <w:t>моделей нужно удостовериться, что данные имеют нормальное распределение.</w:t>
      </w:r>
      <w:commentRangeEnd w:id="48"/>
      <w:r>
        <w:rPr>
          <w:rStyle w:val="a7"/>
        </w:rPr>
        <w:commentReference w:id="48"/>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50" w:name="_Toc492737933"/>
      <w:bookmarkStart w:id="51" w:name="_Toc493593912"/>
      <w:r w:rsidRPr="00893CB0">
        <w:t>Формулировка задачи</w:t>
      </w:r>
      <w:bookmarkEnd w:id="50"/>
      <w:bookmarkEnd w:id="51"/>
    </w:p>
    <w:p w:rsidR="00715DDC" w:rsidRDefault="00715DDC" w:rsidP="008A6883">
      <w:pPr>
        <w:pStyle w:val="A02TextParagraphNoIndentation"/>
        <w:ind w:firstLine="708"/>
      </w:pPr>
      <w:commentRangeStart w:id="52"/>
      <w:r>
        <w:t xml:space="preserve">Статистический анализ является неотъемлемой частью практически любого </w:t>
      </w:r>
      <w:r w:rsidR="008A6883">
        <w:t xml:space="preserve">медицинского </w:t>
      </w:r>
      <w:r>
        <w:t>исследования, и только с его помощью можно объективно судить о результатах.</w:t>
      </w:r>
      <w:commentRangeEnd w:id="52"/>
      <w:r w:rsidR="006C7162">
        <w:rPr>
          <w:rStyle w:val="a7"/>
        </w:rPr>
        <w:commentReference w:id="52"/>
      </w:r>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commentRangeStart w:id="53"/>
      <w:r w:rsidR="00077662">
        <w:t xml:space="preserve">инструкцией </w:t>
      </w:r>
      <w:proofErr w:type="spellStart"/>
      <w:r w:rsidR="00077662">
        <w:t>сипользования</w:t>
      </w:r>
      <w:proofErr w:type="spellEnd"/>
      <w:r w:rsidR="007D7BB3" w:rsidRPr="00BC14F8">
        <w:t xml:space="preserve"> </w:t>
      </w:r>
      <w:commentRangeEnd w:id="53"/>
      <w:r w:rsidR="00077662">
        <w:rPr>
          <w:rStyle w:val="a7"/>
        </w:rPr>
        <w:commentReference w:id="53"/>
      </w:r>
      <w:r w:rsidR="007D7BB3" w:rsidRPr="00BC14F8">
        <w:t>документацией</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commentRangeStart w:id="54"/>
      <w:r w:rsidR="00B44EF5" w:rsidRPr="008563D7">
        <w:t>пакетов</w:t>
      </w:r>
      <w:commentRangeEnd w:id="54"/>
      <w:r w:rsidR="00CA697A">
        <w:rPr>
          <w:rStyle w:val="a7"/>
        </w:rPr>
        <w:commentReference w:id="54"/>
      </w:r>
      <w:r w:rsidR="00B44EF5" w:rsidRPr="008563D7">
        <w:t>:</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7C3EBA" w:rsidRDefault="00486ECB" w:rsidP="00660B12">
      <w:pPr>
        <w:pStyle w:val="C011"/>
      </w:pPr>
      <w:proofErr w:type="spellStart"/>
      <w:r>
        <w:rPr>
          <w:lang w:val="en-US"/>
        </w:rPr>
        <w:t>plyr</w:t>
      </w:r>
      <w:proofErr w:type="spellEnd"/>
    </w:p>
    <w:p w:rsidR="00D9007B" w:rsidRDefault="00D9007B" w:rsidP="00D9007B">
      <w:pPr>
        <w:pStyle w:val="C011"/>
      </w:pPr>
      <w:proofErr w:type="spellStart"/>
      <w:r w:rsidRPr="008563D7">
        <w:rPr>
          <w:lang w:val="en-US"/>
        </w:rPr>
        <w:t>xlsx</w:t>
      </w:r>
      <w:proofErr w:type="spellEnd"/>
    </w:p>
    <w:p w:rsidR="00D9007B" w:rsidRDefault="00D9007B" w:rsidP="00D9007B">
      <w:pPr>
        <w:pStyle w:val="C011"/>
      </w:pPr>
      <w:proofErr w:type="spellStart"/>
      <w:r w:rsidRPr="000613C3">
        <w:t>devtools</w:t>
      </w:r>
      <w:proofErr w:type="spellEnd"/>
    </w:p>
    <w:p w:rsidR="00D9007B" w:rsidRDefault="00D9007B" w:rsidP="00660B12">
      <w:pPr>
        <w:pStyle w:val="C011"/>
      </w:pPr>
      <w:r w:rsidRPr="00D9007B">
        <w:t>roxygen2</w:t>
      </w:r>
    </w:p>
    <w:p w:rsidR="00C9445D" w:rsidRPr="001672F5" w:rsidRDefault="00966200" w:rsidP="00C9445D">
      <w:pPr>
        <w:pStyle w:val="C011"/>
        <w:numPr>
          <w:ilvl w:val="0"/>
          <w:numId w:val="0"/>
        </w:numPr>
        <w:ind w:left="709"/>
      </w:pPr>
      <w:r>
        <w:t xml:space="preserve">Для обеспечения </w:t>
      </w:r>
      <w:commentRangeStart w:id="55"/>
      <w:r>
        <w:t>…</w:t>
      </w:r>
      <w:commentRangeEnd w:id="55"/>
      <w:r w:rsidR="00B4391F">
        <w:rPr>
          <w:rStyle w:val="a7"/>
        </w:rPr>
        <w:commentReference w:id="55"/>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p>
    <w:p w:rsidR="006D7CA7" w:rsidRDefault="006D7CA7" w:rsidP="006D7CA7">
      <w:pPr>
        <w:pStyle w:val="D02"/>
      </w:pPr>
      <w:bookmarkStart w:id="56" w:name="_Toc381305357"/>
      <w:bookmarkStart w:id="57" w:name="_Toc390727577"/>
      <w:bookmarkStart w:id="58" w:name="_Toc492737934"/>
      <w:bookmarkStart w:id="59" w:name="_Toc493593913"/>
      <w:r w:rsidRPr="00893CB0">
        <w:t>Функциональные требования</w:t>
      </w:r>
      <w:bookmarkEnd w:id="56"/>
      <w:bookmarkEnd w:id="57"/>
      <w:bookmarkEnd w:id="58"/>
      <w:bookmarkEnd w:id="59"/>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commentRangeStart w:id="60"/>
      <w:proofErr w:type="gramStart"/>
      <w:r>
        <w:t>П</w:t>
      </w:r>
      <w:commentRangeEnd w:id="60"/>
      <w:proofErr w:type="gramEnd"/>
      <w:r w:rsidR="00F54D82">
        <w:rPr>
          <w:rStyle w:val="a7"/>
        </w:rPr>
        <w:commentReference w:id="60"/>
      </w:r>
      <w:r w:rsidR="000D1E94" w:rsidRPr="001B0EC0">
        <w:t>оиск пропущенных</w:t>
      </w:r>
      <w:r>
        <w:t xml:space="preserve"> значений (незаполненных полей)</w:t>
      </w:r>
      <w:commentRangeStart w:id="61"/>
      <w:r>
        <w:t>.</w:t>
      </w:r>
      <w:commentRangeEnd w:id="61"/>
      <w:r w:rsidR="00F54D82">
        <w:rPr>
          <w:rStyle w:val="a7"/>
        </w:rPr>
        <w:commentReference w:id="61"/>
      </w:r>
    </w:p>
    <w:p w:rsidR="000D1E94" w:rsidRPr="001B0EC0" w:rsidRDefault="004E775D" w:rsidP="005956F2">
      <w:pPr>
        <w:pStyle w:val="C011"/>
      </w:pPr>
      <w:commentRangeStart w:id="62"/>
      <w:proofErr w:type="gramStart"/>
      <w:r>
        <w:t>П</w:t>
      </w:r>
      <w:commentRangeEnd w:id="62"/>
      <w:proofErr w:type="gramEnd"/>
      <w:r w:rsidR="00F54D82">
        <w:rPr>
          <w:rStyle w:val="a7"/>
        </w:rPr>
        <w:commentReference w:id="62"/>
      </w:r>
      <w:r>
        <w:t>оиск опечаток</w:t>
      </w:r>
      <w:commentRangeStart w:id="63"/>
      <w:r>
        <w:t>.</w:t>
      </w:r>
      <w:commentRangeEnd w:id="63"/>
      <w:r w:rsidR="00F54D82">
        <w:rPr>
          <w:rStyle w:val="a7"/>
        </w:rPr>
        <w:commentReference w:id="63"/>
      </w:r>
    </w:p>
    <w:p w:rsidR="000D1E94" w:rsidRDefault="004E775D" w:rsidP="005956F2">
      <w:pPr>
        <w:pStyle w:val="C011"/>
      </w:pPr>
      <w:commentRangeStart w:id="64"/>
      <w:proofErr w:type="gramStart"/>
      <w:r>
        <w:t>П</w:t>
      </w:r>
      <w:commentRangeEnd w:id="64"/>
      <w:proofErr w:type="gramEnd"/>
      <w:r w:rsidR="00F54D82">
        <w:rPr>
          <w:rStyle w:val="a7"/>
        </w:rPr>
        <w:commentReference w:id="64"/>
      </w:r>
      <w:r w:rsidR="000D1E94" w:rsidRPr="001B0EC0">
        <w:t>оиск «выда</w:t>
      </w:r>
      <w:r w:rsidR="000D1E94">
        <w:t>ющихся значений» или «выбросов»</w:t>
      </w:r>
      <w:r>
        <w:t>.</w:t>
      </w:r>
    </w:p>
    <w:p w:rsidR="00D7283A" w:rsidRDefault="00D7283A" w:rsidP="00D7283A">
      <w:pPr>
        <w:pStyle w:val="C011"/>
      </w:pPr>
      <w:commentRangeStart w:id="65"/>
      <w:r>
        <w:lastRenderedPageBreak/>
        <w:t>Выявление непоследовательных дат.</w:t>
      </w:r>
      <w:commentRangeEnd w:id="65"/>
      <w:r w:rsidR="00EA4090">
        <w:rPr>
          <w:rStyle w:val="a7"/>
        </w:rPr>
        <w:commentReference w:id="65"/>
      </w:r>
    </w:p>
    <w:p w:rsidR="00FE4E83" w:rsidRDefault="004E775D" w:rsidP="005956F2">
      <w:pPr>
        <w:pStyle w:val="C011"/>
      </w:pPr>
      <w:commentRangeStart w:id="66"/>
      <w:r>
        <w:t>И</w:t>
      </w:r>
      <w:r w:rsidR="000D1E94">
        <w:t xml:space="preserve">сследование нормальности распределений </w:t>
      </w:r>
      <w:commentRangeEnd w:id="66"/>
      <w:r w:rsidR="00272B94">
        <w:rPr>
          <w:rStyle w:val="a7"/>
        </w:rPr>
        <w:commentReference w:id="66"/>
      </w:r>
      <w:commentRangeStart w:id="67"/>
      <w:r w:rsidR="000D1E94">
        <w:t xml:space="preserve">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w:t>
      </w:r>
      <w:r w:rsidR="00FE4E83">
        <w:t>а</w:t>
      </w:r>
      <w:proofErr w:type="spellEnd"/>
      <w:r w:rsidR="00FE4E83">
        <w:t xml:space="preserve">, </w:t>
      </w:r>
      <w:proofErr w:type="spellStart"/>
      <w:r w:rsidR="00FE4E83">
        <w:t>Лиллиефорса</w:t>
      </w:r>
      <w:proofErr w:type="spellEnd"/>
      <w:r w:rsidR="00FE4E83">
        <w:t>, Шапиро-</w:t>
      </w:r>
      <w:proofErr w:type="spellStart"/>
      <w:r w:rsidR="00FE4E83">
        <w:t>Франчиа</w:t>
      </w:r>
      <w:commentRangeEnd w:id="67"/>
      <w:proofErr w:type="spellEnd"/>
      <w:r w:rsidR="00FE4E83">
        <w:rPr>
          <w:rStyle w:val="a7"/>
        </w:rPr>
        <w:commentReference w:id="67"/>
      </w:r>
    </w:p>
    <w:p w:rsidR="000D1E94" w:rsidRDefault="000D1E94" w:rsidP="005956F2">
      <w:pPr>
        <w:pStyle w:val="C011"/>
      </w:pPr>
      <w:r>
        <w:t>выво</w:t>
      </w:r>
      <w:r w:rsidR="006A2335">
        <w:t>д результатов в виде таблицы в</w:t>
      </w:r>
      <w:r>
        <w:t xml:space="preserve"> .</w:t>
      </w:r>
      <w:proofErr w:type="spellStart"/>
      <w:r w:rsidRPr="005D2975">
        <w:t>csv</w:t>
      </w:r>
      <w:proofErr w:type="spellEnd"/>
      <w:r>
        <w:t>-файле</w:t>
      </w:r>
      <w:r w:rsidR="004E775D">
        <w:t>.</w:t>
      </w:r>
    </w:p>
    <w:p w:rsidR="000D1E94" w:rsidRPr="00C31ADB" w:rsidRDefault="000D1E94" w:rsidP="000D1E94">
      <w:pPr>
        <w:pStyle w:val="D02"/>
      </w:pPr>
      <w:bookmarkStart w:id="68" w:name="_Toc493593914"/>
      <w:r w:rsidRPr="00C31ADB">
        <w:t xml:space="preserve">Нефункциональные </w:t>
      </w:r>
      <w:r w:rsidRPr="00BC14F8">
        <w:rPr>
          <w:szCs w:val="23"/>
        </w:rPr>
        <w:t>требования</w:t>
      </w:r>
      <w:bookmarkEnd w:id="68"/>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proofErr w:type="spellStart"/>
      <w:r w:rsidRPr="00773328">
        <w:t>Bitbucket</w:t>
      </w:r>
      <w:commentRangeStart w:id="69"/>
      <w:proofErr w:type="spellEnd"/>
      <w:r w:rsidRPr="00773328">
        <w:t>.</w:t>
      </w:r>
      <w:commentRangeEnd w:id="69"/>
      <w:r w:rsidR="000758B5">
        <w:rPr>
          <w:rStyle w:val="a7"/>
        </w:rPr>
        <w:commentReference w:id="69"/>
      </w:r>
    </w:p>
    <w:p w:rsidR="000D1E94" w:rsidRPr="00773328" w:rsidRDefault="000D1E94" w:rsidP="00773328">
      <w:pPr>
        <w:pStyle w:val="C011"/>
      </w:pPr>
      <w:commentRangeStart w:id="70"/>
      <w:proofErr w:type="gramStart"/>
      <w:r w:rsidRPr="00773328">
        <w:t>Т</w:t>
      </w:r>
      <w:commentRangeEnd w:id="70"/>
      <w:r w:rsidR="000758B5">
        <w:rPr>
          <w:rStyle w:val="a7"/>
        </w:rPr>
        <w:commentReference w:id="70"/>
      </w:r>
      <w:r w:rsidRPr="00773328">
        <w:t>естирование</w:t>
      </w:r>
      <w:proofErr w:type="gramEnd"/>
      <w:r w:rsidRPr="00773328">
        <w:t xml:space="preserve"> созданной библиотеки</w:t>
      </w:r>
      <w:commentRangeStart w:id="71"/>
      <w:r w:rsidRPr="00773328">
        <w:t>.</w:t>
      </w:r>
      <w:commentRangeEnd w:id="71"/>
      <w:r w:rsidR="000758B5">
        <w:rPr>
          <w:rStyle w:val="a7"/>
        </w:rPr>
        <w:commentReference w:id="71"/>
      </w:r>
    </w:p>
    <w:p w:rsidR="000D1E94" w:rsidRPr="00773328" w:rsidRDefault="000D1E94" w:rsidP="00773328">
      <w:pPr>
        <w:pStyle w:val="C011"/>
      </w:pPr>
      <w:commentRangeStart w:id="72"/>
      <w:proofErr w:type="gramStart"/>
      <w:r w:rsidRPr="00773328">
        <w:t>И</w:t>
      </w:r>
      <w:commentRangeEnd w:id="72"/>
      <w:r w:rsidR="000758B5">
        <w:rPr>
          <w:rStyle w:val="a7"/>
        </w:rPr>
        <w:commentReference w:id="72"/>
      </w:r>
      <w:r w:rsidRPr="00773328">
        <w:t>спользование</w:t>
      </w:r>
      <w:proofErr w:type="gramEnd"/>
      <w:r w:rsidRPr="00773328">
        <w:t xml:space="preserve"> встроенной графической системы ggplot2</w:t>
      </w:r>
      <w:commentRangeStart w:id="73"/>
      <w:r w:rsidRPr="00773328">
        <w:t>.</w:t>
      </w:r>
      <w:commentRangeEnd w:id="73"/>
      <w:r w:rsidR="000758B5">
        <w:rPr>
          <w:rStyle w:val="a7"/>
        </w:rPr>
        <w:commentReference w:id="73"/>
      </w:r>
    </w:p>
    <w:p w:rsidR="006C0E37" w:rsidRDefault="00865D50" w:rsidP="00865D50">
      <w:pPr>
        <w:pStyle w:val="D02"/>
      </w:pPr>
      <w:bookmarkStart w:id="74" w:name="_Toc493593915"/>
      <w:r w:rsidRPr="00893CB0">
        <w:t xml:space="preserve">Характеристики выбранных </w:t>
      </w:r>
      <w:r w:rsidR="0030112A">
        <w:t>программных</w:t>
      </w:r>
      <w:r w:rsidRPr="00893CB0">
        <w:t xml:space="preserve"> средств</w:t>
      </w:r>
      <w:bookmarkEnd w:id="74"/>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75"/>
      <w:proofErr w:type="spellStart"/>
      <w:r w:rsidR="002B64AD">
        <w:t>RStudio</w:t>
      </w:r>
      <w:commentRangeEnd w:id="75"/>
      <w:proofErr w:type="spellEnd"/>
      <w:r w:rsidR="00AA326B">
        <w:rPr>
          <w:rStyle w:val="a7"/>
        </w:rPr>
        <w:commentReference w:id="75"/>
      </w:r>
      <w:r w:rsidR="002B64AD">
        <w:t>.</w:t>
      </w:r>
    </w:p>
    <w:p w:rsidR="00402327"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DE3AC7" w:rsidP="00310787">
      <w:commentRangeStart w:id="76"/>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S</w:t>
      </w:r>
      <w:commentRangeEnd w:id="76"/>
      <w:r w:rsidR="00750226">
        <w:rPr>
          <w:rStyle w:val="a7"/>
        </w:rPr>
        <w:commentReference w:id="76"/>
      </w:r>
      <w:commentRangeStart w:id="77"/>
      <w:r w:rsidR="00B41DB3">
        <w:t xml:space="preserve">. С 2011 года </w:t>
      </w:r>
      <w:r w:rsidR="00A41A5A">
        <w:t xml:space="preserve">он </w:t>
      </w:r>
      <w:r w:rsidR="00B41DB3">
        <w:t xml:space="preserve">поддерживается и развивается организацией R </w:t>
      </w:r>
      <w:proofErr w:type="spellStart"/>
      <w:r w:rsidR="00B41DB3">
        <w:t>Foundation</w:t>
      </w:r>
      <w:commentRangeEnd w:id="77"/>
      <w:proofErr w:type="spellEnd"/>
      <w:r w:rsidR="00CA07C9">
        <w:rPr>
          <w:rStyle w:val="a7"/>
        </w:rPr>
        <w:commentReference w:id="77"/>
      </w:r>
      <w:r w:rsidR="00B41DB3">
        <w:t xml:space="preserve">. </w:t>
      </w:r>
      <w:r w:rsidR="00E20B42">
        <w:t>Сегодня R является безусловным лидером среди свободно распространяемых си</w:t>
      </w:r>
      <w:bookmarkStart w:id="78" w:name="_GoBack"/>
      <w:bookmarkEnd w:id="78"/>
      <w:r w:rsidR="00E20B42">
        <w:t xml:space="preserve">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commentRangeStart w:id="79"/>
      <w:r w:rsidR="00B41DB3">
        <w:t xml:space="preserve">Так же, одной из особенностей </w:t>
      </w:r>
      <w:r w:rsidR="00B41DB3">
        <w:lastRenderedPageBreak/>
        <w:t>языка является поддержка графических возможностей, которая позволяет визуализировать данные в виде различных графиков и диаграмм.</w:t>
      </w:r>
      <w:commentRangeEnd w:id="79"/>
      <w:r w:rsidR="003A6431">
        <w:rPr>
          <w:rStyle w:val="a7"/>
        </w:rPr>
        <w:commentReference w:id="79"/>
      </w:r>
    </w:p>
    <w:p w:rsidR="004E658C" w:rsidRPr="00893CB0" w:rsidRDefault="00160E31" w:rsidP="004E658C">
      <w:pPr>
        <w:pStyle w:val="D01"/>
      </w:pPr>
      <w:bookmarkStart w:id="80" w:name="_Toc493593916"/>
      <w:r>
        <w:lastRenderedPageBreak/>
        <w:t>РЕАЛИЗАЦИЯ</w:t>
      </w:r>
      <w:bookmarkEnd w:id="80"/>
    </w:p>
    <w:p w:rsidR="003B2CB8" w:rsidRDefault="00C64071" w:rsidP="00C33C51">
      <w:pPr>
        <w:pStyle w:val="D02"/>
      </w:pPr>
      <w:bookmarkStart w:id="81" w:name="_Toc493593917"/>
      <w:r>
        <w:t>Алгоритмы решения задач</w:t>
      </w:r>
      <w:bookmarkEnd w:id="81"/>
    </w:p>
    <w:p w:rsidR="006A2335" w:rsidRPr="00B14147" w:rsidRDefault="006A2335" w:rsidP="006A2335">
      <w:pPr>
        <w:pStyle w:val="A02TextParagraphNoIndentation"/>
        <w:ind w:firstLine="708"/>
      </w:pPr>
      <w:commentRangeStart w:id="82"/>
      <w:r w:rsidRPr="00B14147">
        <w:t xml:space="preserve">Чувствительность разных статистических методов к наличию выбросов в данных </w:t>
      </w:r>
      <w:r w:rsidRPr="00402327">
        <w:t>неодинакова</w:t>
      </w:r>
      <w:r>
        <w:t xml:space="preserve">. Так, </w:t>
      </w:r>
      <w:r w:rsidRPr="00B14147">
        <w:t xml:space="preserve">наличие выбросов может сделать </w:t>
      </w:r>
      <w:r>
        <w:t xml:space="preserve">использование некоторых статистических </w:t>
      </w:r>
      <w:r w:rsidRPr="00B14147">
        <w:t>модел</w:t>
      </w:r>
      <w:r>
        <w:t>ей невозможным, и в</w:t>
      </w:r>
      <w:r w:rsidRPr="00B14147">
        <w:t xml:space="preserve"> то же время</w:t>
      </w:r>
      <w:r>
        <w:t>,</w:t>
      </w:r>
      <w:r w:rsidRPr="00B14147">
        <w:t xml:space="preserve"> никак не сказ</w:t>
      </w:r>
      <w:r>
        <w:t>аться</w:t>
      </w:r>
      <w:r w:rsidRPr="00B14147">
        <w:t xml:space="preserve"> на результа</w:t>
      </w:r>
      <w:r>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6A2335" w:rsidRDefault="006A2335" w:rsidP="006A2335">
      <w:pPr>
        <w:pStyle w:val="A02TextParagraphNoIndentation"/>
        <w:ind w:firstLine="708"/>
      </w:pPr>
      <w:r>
        <w:t xml:space="preserve">Валидизация данных - это процесс обнаружения и исправления ошибок, таких как: пропущенные данные, выход величин за определенные пределы, непоследовательность дат, нарушение нормальности распределения. На данный момент валидизация данных зачастую осуществляется при помощи визуальной «ручной» проверки. </w:t>
      </w:r>
    </w:p>
    <w:p w:rsidR="006A2335" w:rsidRDefault="006A2335" w:rsidP="006A2335">
      <w:pPr>
        <w:pStyle w:val="A02TextParagraphNoIndentation"/>
        <w:ind w:firstLine="708"/>
      </w:pPr>
      <w:r>
        <w:t>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commentRangeEnd w:id="82"/>
      <w:r w:rsidR="008A6883">
        <w:rPr>
          <w:rStyle w:val="a7"/>
        </w:rPr>
        <w:commentReference w:id="82"/>
      </w:r>
    </w:p>
    <w:p w:rsidR="0034718B" w:rsidRDefault="00305633" w:rsidP="00C33C51">
      <w:pPr>
        <w:pStyle w:val="D02"/>
      </w:pPr>
      <w:bookmarkStart w:id="83" w:name="_Toc493593918"/>
      <w:r>
        <w:t>Объектно-ориентированная</w:t>
      </w:r>
      <w:commentRangeStart w:id="84"/>
      <w:r w:rsidR="0034718B">
        <w:t xml:space="preserve"> модель</w:t>
      </w:r>
      <w:commentRangeEnd w:id="84"/>
      <w:r w:rsidR="00D94599">
        <w:rPr>
          <w:rStyle w:val="a7"/>
          <w:b w:val="0"/>
        </w:rPr>
        <w:commentReference w:id="84"/>
      </w:r>
      <w:bookmarkEnd w:id="83"/>
    </w:p>
    <w:p w:rsidR="00E270A6" w:rsidRDefault="00C66468" w:rsidP="008A2636">
      <w:r>
        <w:t xml:space="preserve">Поставленные задачи были реализованы с использованием </w:t>
      </w:r>
      <w:r w:rsidR="00305633">
        <w:t xml:space="preserve">объектно-ориентированной модели </w:t>
      </w:r>
      <w:commentRangeStart w:id="85"/>
      <w:r w:rsidR="00305633">
        <w:t>(</w:t>
      </w:r>
      <w:r>
        <w:t>ООП</w:t>
      </w:r>
      <w:r w:rsidR="00305633">
        <w:t>)</w:t>
      </w:r>
      <w:commentRangeEnd w:id="85"/>
      <w:r w:rsidR="00305633">
        <w:rPr>
          <w:rStyle w:val="a7"/>
        </w:rPr>
        <w:commentReference w:id="85"/>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305633" w:rsidRDefault="007A5527" w:rsidP="00305633">
      <w:pPr>
        <w:ind w:firstLine="0"/>
      </w:pPr>
      <w:commentRangeStart w:id="86"/>
      <w:r>
        <w:t>Ниже, на рисунке</w:t>
      </w:r>
      <w:r w:rsidR="00B73D2D">
        <w:t xml:space="preserve"> 1,</w:t>
      </w:r>
      <w:r w:rsidR="00357938">
        <w:t xml:space="preserve"> </w:t>
      </w:r>
      <w:r>
        <w:t xml:space="preserve">представлена </w:t>
      </w:r>
      <w:r w:rsidR="00B73D2D">
        <w:t>логическая структура файлов.</w:t>
      </w:r>
      <w:commentRangeEnd w:id="86"/>
    </w:p>
    <w:p w:rsidR="00885D57" w:rsidRDefault="00B73D2D" w:rsidP="00E40D3C">
      <w:pPr>
        <w:pStyle w:val="B01"/>
      </w:pPr>
      <w:r>
        <w:rPr>
          <w:rStyle w:val="a7"/>
        </w:rPr>
        <w:lastRenderedPageBreak/>
        <w:commentReference w:id="86"/>
      </w:r>
      <w:r w:rsidR="00E40D3C" w:rsidRPr="00E40D3C">
        <w:t xml:space="preserve"> </w:t>
      </w:r>
      <w:r w:rsidR="00E40D3C">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1pt" o:ole="">
            <v:imagedata r:id="rId11" o:title=""/>
          </v:shape>
          <o:OLEObject Type="Embed" ProgID="Visio.Drawing.15" ShapeID="_x0000_i1025" DrawAspect="Content" ObjectID="_1567447875" r:id="rId12"/>
        </w:object>
      </w:r>
    </w:p>
    <w:p w:rsidR="00885D57" w:rsidRPr="00885D57" w:rsidRDefault="00B73D2D" w:rsidP="00885D57">
      <w:pPr>
        <w:pStyle w:val="B02"/>
      </w:pPr>
      <w:r>
        <w:t xml:space="preserve"> – логическая структура файлов</w:t>
      </w: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w:t>
      </w:r>
      <w:r w:rsidR="001054CE">
        <w:lastRenderedPageBreak/>
        <w:t xml:space="preserve">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9206BA">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2.2.4.</w:t>
      </w:r>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lastRenderedPageBreak/>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87"/>
      <w:commentRangeStart w:id="88"/>
      <w:r w:rsidR="00542F4B">
        <w:t>класс</w:t>
      </w:r>
      <w:r w:rsidR="009C520D">
        <w:t>,</w:t>
      </w:r>
      <w:commentRangeEnd w:id="87"/>
      <w:r w:rsidR="00D3491A">
        <w:rPr>
          <w:rStyle w:val="a7"/>
        </w:rPr>
        <w:commentReference w:id="87"/>
      </w:r>
      <w:r w:rsidR="00542F4B">
        <w:t xml:space="preserve"> </w:t>
      </w:r>
      <w:commentRangeEnd w:id="88"/>
      <w:r w:rsidR="00542F4B">
        <w:rPr>
          <w:rStyle w:val="a7"/>
        </w:rPr>
        <w:commentReference w:id="88"/>
      </w:r>
      <w:r w:rsidR="00542F4B">
        <w:t xml:space="preserve">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труктура колонок таблицы представлена на рисунке</w:t>
      </w:r>
      <w:r w:rsidR="001758DC">
        <w:t xml:space="preserve"> 2.</w:t>
      </w:r>
    </w:p>
    <w:p w:rsidR="003F2E9C" w:rsidRDefault="00F50350" w:rsidP="003F2E9C">
      <w:pPr>
        <w:pStyle w:val="B01"/>
      </w:pPr>
      <w:r>
        <w:object w:dxaOrig="11370" w:dyaOrig="7965">
          <v:shape id="_x0000_i1026" type="#_x0000_t75" style="width:457.5pt;height:320.5pt" o:ole="">
            <v:imagedata r:id="rId13" o:title=""/>
          </v:shape>
          <o:OLEObject Type="Embed" ProgID="Visio.Drawing.15" ShapeID="_x0000_i1026" DrawAspect="Content" ObjectID="_1567447876" r:id="rId14"/>
        </w:object>
      </w:r>
    </w:p>
    <w:p w:rsidR="00BD71D1" w:rsidRPr="001758DC" w:rsidRDefault="001758DC" w:rsidP="001758DC">
      <w:pPr>
        <w:pStyle w:val="B02"/>
      </w:pPr>
      <w:r w:rsidRPr="001758DC">
        <w:t xml:space="preserve"> - логическая с</w:t>
      </w:r>
      <w:r>
        <w:t>труктура колонок таблицы</w:t>
      </w: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lastRenderedPageBreak/>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89"/>
      <w:proofErr w:type="gramStart"/>
      <w:r w:rsidR="00703A88">
        <w:t>п</w:t>
      </w:r>
      <w:commentRangeEnd w:id="89"/>
      <w:proofErr w:type="gramEnd"/>
      <w:r w:rsidR="002B0B42">
        <w:rPr>
          <w:rStyle w:val="a7"/>
        </w:rPr>
        <w:commentReference w:id="89"/>
      </w:r>
      <w:r w:rsidR="003962B0">
        <w:t>ункте 2.2.1.1</w:t>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2.2.1</w:t>
      </w:r>
      <w:r w:rsidR="00B71E06">
        <w:rPr>
          <w:rStyle w:val="a7"/>
        </w:rPr>
        <w:commentReference w:id="90"/>
      </w:r>
      <w:r w:rsidR="003962B0">
        <w:t>.</w:t>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t xml:space="preserve">Для каждого из </w:t>
      </w:r>
      <w:commentRangeStart w:id="91"/>
      <w:r>
        <w:t>перечисленных типов ошибок был создан класс, все вместе они объединены в единую иерархическую структуру</w:t>
      </w:r>
      <w:commentRangeEnd w:id="91"/>
      <w:r>
        <w:rPr>
          <w:rStyle w:val="a7"/>
        </w:rPr>
        <w:commentReference w:id="91"/>
      </w:r>
      <w:r w:rsidR="001758DC">
        <w:t>.</w:t>
      </w:r>
      <w:r w:rsidR="00CA4AE7">
        <w:t xml:space="preserve"> </w:t>
      </w:r>
      <w:r w:rsidR="003417E9">
        <w:t xml:space="preserve">На рисунке </w:t>
      </w:r>
      <w:r w:rsidR="001758DC">
        <w:t xml:space="preserve">3 </w:t>
      </w:r>
      <w:r w:rsidR="003417E9">
        <w:t xml:space="preserve">изображена </w:t>
      </w:r>
      <w:r w:rsidR="00393BD1">
        <w:t xml:space="preserve">логическая структура </w:t>
      </w:r>
      <w:r w:rsidR="001758DC">
        <w:t>типов ошибок</w:t>
      </w:r>
      <w:r w:rsidR="00393BD1">
        <w:t>.</w:t>
      </w:r>
    </w:p>
    <w:p w:rsidR="00D00E5A" w:rsidRDefault="00D00E5A" w:rsidP="00F56652">
      <w:pPr>
        <w:pStyle w:val="B01"/>
      </w:pPr>
      <w:r>
        <w:object w:dxaOrig="15195" w:dyaOrig="5700">
          <v:shape id="_x0000_i1027" type="#_x0000_t75" style="width:467pt;height:175.5pt" o:ole="">
            <v:imagedata r:id="rId15" o:title=""/>
          </v:shape>
          <o:OLEObject Type="Embed" ProgID="Visio.Drawing.15" ShapeID="_x0000_i1027" DrawAspect="Content" ObjectID="_1567447877" r:id="rId16"/>
        </w:object>
      </w:r>
    </w:p>
    <w:p w:rsidR="00F56652" w:rsidRDefault="001758DC" w:rsidP="00F56652">
      <w:pPr>
        <w:pStyle w:val="B02"/>
      </w:pPr>
      <w:r>
        <w:t xml:space="preserve"> - логическая структура типов ошибок</w:t>
      </w: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w:t>
      </w:r>
      <w:r w:rsidR="00F94DF9">
        <w:t>, по сути,</w:t>
      </w:r>
      <w:r w:rsidR="006115BB">
        <w:t xml:space="preserve">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w:t>
      </w:r>
      <w:r w:rsidR="0021547D">
        <w:t>отчета об ошибках представлена на рисунке 4.</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AA414D" w:rsidP="00520DBD">
      <w:pPr>
        <w:pStyle w:val="B02"/>
      </w:pPr>
      <w:r>
        <w:lastRenderedPageBreak/>
        <w:t xml:space="preserve"> – строка сообщения отчета об ошибк</w:t>
      </w:r>
      <w:r w:rsidR="0021547D">
        <w:t>ах</w:t>
      </w:r>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92" w:name="_Toc493593919"/>
      <w:proofErr w:type="spellStart"/>
      <w:r>
        <w:t>Описание</w:t>
      </w:r>
      <w:proofErr w:type="spellEnd"/>
      <w:r>
        <w:t xml:space="preserve"> </w:t>
      </w:r>
      <w:r w:rsidR="006D331A">
        <w:rPr>
          <w:lang w:val="ru-RU"/>
        </w:rPr>
        <w:t xml:space="preserve">реализации </w:t>
      </w:r>
      <w:proofErr w:type="spellStart"/>
      <w:r>
        <w:t>поиска</w:t>
      </w:r>
      <w:proofErr w:type="spellEnd"/>
      <w:r>
        <w:t xml:space="preserve"> </w:t>
      </w:r>
      <w:proofErr w:type="spellStart"/>
      <w:r>
        <w:t>опечаток</w:t>
      </w:r>
      <w:bookmarkEnd w:id="92"/>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93" w:name="_Toc493593920"/>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93"/>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commentRangeStart w:id="94"/>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94"/>
      <w:r w:rsidR="0040212F">
        <w:rPr>
          <w:rStyle w:val="a7"/>
        </w:rPr>
        <w:commentReference w:id="94"/>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 xml:space="preserve">пропущенное значение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lastRenderedPageBreak/>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95"/>
      <w:r>
        <w:t>Блок-схема</w:t>
      </w:r>
      <w:commentRangeEnd w:id="95"/>
      <w:r>
        <w:rPr>
          <w:rStyle w:val="a7"/>
        </w:rPr>
        <w:commentReference w:id="95"/>
      </w:r>
    </w:p>
    <w:p w:rsidR="00DB5315" w:rsidRPr="006976D4" w:rsidRDefault="00DC1E31" w:rsidP="006976D4">
      <w:pPr>
        <w:pStyle w:val="D04"/>
        <w:rPr>
          <w:lang w:val="ru-RU"/>
        </w:rPr>
      </w:pPr>
      <w:bookmarkStart w:id="96" w:name="_Toc493593921"/>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96"/>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97"/>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97"/>
      <w:r w:rsidR="00A8714E">
        <w:rPr>
          <w:rStyle w:val="a7"/>
        </w:rPr>
        <w:commentReference w:id="97"/>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98"/>
      <w:r>
        <w:t>Блок-схема</w:t>
      </w:r>
      <w:commentRangeEnd w:id="98"/>
      <w:r>
        <w:rPr>
          <w:rStyle w:val="a7"/>
        </w:rPr>
        <w:commentReference w:id="98"/>
      </w:r>
    </w:p>
    <w:p w:rsidR="000E3444" w:rsidRPr="00FE390E" w:rsidRDefault="006976D4" w:rsidP="006976D4">
      <w:pPr>
        <w:pStyle w:val="D04"/>
        <w:rPr>
          <w:lang w:val="ru-RU"/>
        </w:rPr>
      </w:pPr>
      <w:bookmarkStart w:id="99" w:name="_Toc493593922"/>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99"/>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для сравнения со значением элемента. Он имеет вид</w:t>
      </w:r>
      <w:proofErr w:type="gramStart"/>
      <w:r>
        <w:t>:</w:t>
      </w:r>
      <w:commentRangeStart w:id="100"/>
      <w:r>
        <w:t xml:space="preserve">. </w:t>
      </w:r>
      <w:commentRangeEnd w:id="100"/>
      <w:r w:rsidR="001044FE">
        <w:rPr>
          <w:rStyle w:val="a7"/>
        </w:rPr>
        <w:commentReference w:id="100"/>
      </w:r>
      <w:proofErr w:type="gramEnd"/>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lastRenderedPageBreak/>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101"/>
      <w:r>
        <w:t>Блок-схема</w:t>
      </w:r>
      <w:commentRangeEnd w:id="101"/>
      <w:r>
        <w:rPr>
          <w:rStyle w:val="a7"/>
        </w:rPr>
        <w:commentReference w:id="101"/>
      </w:r>
    </w:p>
    <w:p w:rsidR="00C27816" w:rsidRDefault="00C27816" w:rsidP="00C27816">
      <w:pPr>
        <w:pStyle w:val="D03"/>
        <w:rPr>
          <w:lang w:val="ru-RU"/>
        </w:rPr>
      </w:pPr>
      <w:bookmarkStart w:id="102" w:name="_Toc493593923"/>
      <w:proofErr w:type="spellStart"/>
      <w:r>
        <w:t>Описание</w:t>
      </w:r>
      <w:proofErr w:type="spellEnd"/>
      <w:r>
        <w:t xml:space="preserve"> </w:t>
      </w:r>
      <w:r w:rsidR="0075029A">
        <w:rPr>
          <w:lang w:val="ru-RU"/>
        </w:rPr>
        <w:t>реализации</w:t>
      </w:r>
      <w:r>
        <w:t xml:space="preserve"> </w:t>
      </w:r>
      <w:proofErr w:type="spellStart"/>
      <w:r>
        <w:t>поиска</w:t>
      </w:r>
      <w:proofErr w:type="spellEnd"/>
      <w:r>
        <w:t xml:space="preserve"> </w:t>
      </w:r>
      <w:r>
        <w:rPr>
          <w:lang w:val="ru-RU"/>
        </w:rPr>
        <w:t>выбросов</w:t>
      </w:r>
      <w:bookmarkEnd w:id="102"/>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рисунке </w:t>
      </w:r>
      <w:commentRangeStart w:id="103"/>
      <w:r w:rsidR="008F693F">
        <w:rPr>
          <w:lang w:eastAsia="ru-RU"/>
        </w:rPr>
        <w:t>1</w:t>
      </w:r>
      <w:commentRangeEnd w:id="103"/>
      <w:r w:rsidR="008F693F">
        <w:rPr>
          <w:rStyle w:val="a7"/>
        </w:rPr>
        <w:commentReference w:id="103"/>
      </w:r>
      <w:r w:rsidRPr="000A1EB1">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104"/>
      </w:r>
    </w:p>
    <w:p w:rsidR="00C16964" w:rsidRDefault="00B43F44" w:rsidP="00B43F44">
      <w:pPr>
        <w:rPr>
          <w:shd w:val="clear" w:color="auto" w:fill="FFFFFF"/>
        </w:rPr>
      </w:pPr>
      <w:commentRangeStart w:id="105"/>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105"/>
      <w:r w:rsidR="00E45F55">
        <w:rPr>
          <w:rStyle w:val="a7"/>
        </w:rPr>
        <w:commentReference w:id="105"/>
      </w:r>
    </w:p>
    <w:p w:rsidR="00496639" w:rsidRDefault="00496639" w:rsidP="00496639">
      <w:pPr>
        <w:pStyle w:val="B01"/>
        <w:rPr>
          <w:shd w:val="clear" w:color="auto" w:fill="FFFFFF"/>
        </w:rPr>
      </w:pPr>
      <w:commentRangeStart w:id="106"/>
      <w:r>
        <w:rPr>
          <w:shd w:val="clear" w:color="auto" w:fill="FFFFFF"/>
        </w:rPr>
        <w:t>Блок-схема</w:t>
      </w:r>
      <w:commentRangeEnd w:id="106"/>
      <w:r>
        <w:rPr>
          <w:rStyle w:val="a7"/>
        </w:rPr>
        <w:commentReference w:id="106"/>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07"/>
      <w:r w:rsidR="009C1E33">
        <w:rPr>
          <w:shd w:val="clear" w:color="auto" w:fill="FFFFFF"/>
        </w:rPr>
        <w:t>колонки</w:t>
      </w:r>
      <w:commentRangeEnd w:id="107"/>
      <w:r w:rsidR="00C65BC0">
        <w:rPr>
          <w:rStyle w:val="a7"/>
        </w:rPr>
        <w:commentReference w:id="107"/>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108"/>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 xml:space="preserve">запятой в десятичной дроби или разные разделители между </w:t>
      </w:r>
      <w:r w:rsidR="00C50EBE">
        <w:rPr>
          <w:shd w:val="clear" w:color="auto" w:fill="FFFFFF"/>
        </w:rPr>
        <w:lastRenderedPageBreak/>
        <w:t>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08"/>
      <w:r w:rsidR="007C734F">
        <w:rPr>
          <w:rStyle w:val="a7"/>
        </w:rPr>
        <w:commentReference w:id="108"/>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109"/>
      <w:proofErr w:type="gramStart"/>
      <w:r w:rsidR="00203FD1">
        <w:rPr>
          <w:shd w:val="clear" w:color="auto" w:fill="FFFFFF"/>
        </w:rPr>
        <w:t>числ</w:t>
      </w:r>
      <w:r w:rsidR="00654060">
        <w:rPr>
          <w:shd w:val="clear" w:color="auto" w:fill="FFFFFF"/>
        </w:rPr>
        <w:t>овому</w:t>
      </w:r>
      <w:commentRangeEnd w:id="109"/>
      <w:proofErr w:type="gramEnd"/>
      <w:r w:rsidR="00654060">
        <w:rPr>
          <w:rStyle w:val="a7"/>
        </w:rPr>
        <w:commentReference w:id="109"/>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110"/>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110"/>
      <w:r w:rsidR="008F693F">
        <w:rPr>
          <w:rStyle w:val="a7"/>
        </w:rPr>
        <w:commentReference w:id="110"/>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433883" w:rsidP="00433883">
      <w:pPr>
        <w:pStyle w:val="D03"/>
        <w:rPr>
          <w:lang w:val="ru-RU"/>
        </w:rPr>
      </w:pPr>
      <w:bookmarkStart w:id="111" w:name="_Toc493593924"/>
      <w:r w:rsidRPr="0075029A">
        <w:rPr>
          <w:lang w:val="ru-RU"/>
        </w:rPr>
        <w:lastRenderedPageBreak/>
        <w:t xml:space="preserve">Описание </w:t>
      </w:r>
      <w:r w:rsidR="0075029A">
        <w:rPr>
          <w:lang w:val="ru-RU"/>
        </w:rPr>
        <w:t>реализации</w:t>
      </w:r>
      <w:r w:rsidRPr="0075029A">
        <w:rPr>
          <w:lang w:val="ru-RU"/>
        </w:rPr>
        <w:t xml:space="preserve"> поиска непоследовательных дат</w:t>
      </w:r>
      <w:bookmarkEnd w:id="111"/>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112"/>
      <w:r w:rsidR="000C6C46">
        <w:t xml:space="preserve">Одними </w:t>
      </w:r>
      <w:commentRangeEnd w:id="112"/>
      <w:r w:rsidR="003717A7">
        <w:rPr>
          <w:rStyle w:val="a7"/>
        </w:rPr>
        <w:commentReference w:id="112"/>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113"/>
      <w:r w:rsidR="007C4BCE">
        <w:t xml:space="preserve"> </w:t>
      </w:r>
      <w:commentRangeEnd w:id="113"/>
      <w:r w:rsidR="00523E0E">
        <w:rPr>
          <w:rStyle w:val="a7"/>
        </w:rPr>
        <w:commentReference w:id="113"/>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320063" w:rsidP="006F5A9D">
      <w:pPr>
        <w:pStyle w:val="D03"/>
        <w:rPr>
          <w:lang w:val="ru-RU"/>
        </w:rPr>
      </w:pPr>
      <w:bookmarkStart w:id="114" w:name="_Toc493593925"/>
      <w:r w:rsidRPr="0021547D">
        <w:rPr>
          <w:lang w:val="ru-RU"/>
        </w:rPr>
        <w:t>Описание функционала</w:t>
      </w:r>
      <w:r w:rsidR="0021547D">
        <w:rPr>
          <w:lang w:val="ru-RU"/>
        </w:rPr>
        <w:t xml:space="preserve"> для создания сводной таблицы значений</w:t>
      </w:r>
      <w:bookmarkEnd w:id="114"/>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15"/>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15"/>
      <w:r w:rsidR="007760B3">
        <w:rPr>
          <w:rStyle w:val="a7"/>
        </w:rPr>
        <w:commentReference w:id="115"/>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w:t>
      </w:r>
      <w:r w:rsidR="00097895">
        <w:lastRenderedPageBreak/>
        <w:t xml:space="preserve">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16" w:name="_Toc493593926"/>
      <w:r>
        <w:lastRenderedPageBreak/>
        <w:t>РАЗРАБОТКА БИБЛИОТЕК</w:t>
      </w:r>
      <w:r w:rsidR="00B41DB3">
        <w:t>И</w:t>
      </w:r>
      <w:bookmarkEnd w:id="116"/>
    </w:p>
    <w:p w:rsidR="000613C3" w:rsidRDefault="000613C3" w:rsidP="00F41BFD">
      <w:pPr>
        <w:pStyle w:val="A02TextParagraphNoIndentation"/>
        <w:ind w:firstLine="360"/>
      </w:pPr>
      <w:r>
        <w:t xml:space="preserve">После написания классов и методов, </w:t>
      </w:r>
      <w:commentRangeStart w:id="117"/>
      <w:r>
        <w:t>все файлы были объединены в библиотеку</w:t>
      </w:r>
      <w:commentRangeEnd w:id="117"/>
      <w:r>
        <w:rPr>
          <w:rStyle w:val="a7"/>
        </w:rPr>
        <w:commentReference w:id="117"/>
      </w:r>
      <w:r>
        <w:t>. Для этого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7D391E" w:rsidRDefault="007D391E" w:rsidP="007D391E">
      <w:pPr>
        <w:pStyle w:val="A02TextParagraphNoIndentation"/>
        <w:ind w:firstLine="360"/>
      </w:pPr>
      <w:r>
        <w:t xml:space="preserve">Установка библиотек </w:t>
      </w:r>
      <w:proofErr w:type="spellStart"/>
      <w:r w:rsidRPr="000613C3">
        <w:t>devtools</w:t>
      </w:r>
      <w:proofErr w:type="spellEnd"/>
      <w:r>
        <w:t xml:space="preserve"> и </w:t>
      </w:r>
      <w:r w:rsidRPr="00D9007B">
        <w:t>roxygen2</w:t>
      </w:r>
      <w:r>
        <w:t>.</w:t>
      </w:r>
    </w:p>
    <w:p w:rsidR="007D391E" w:rsidRDefault="007D391E" w:rsidP="007D391E">
      <w:pPr>
        <w:ind w:firstLine="0"/>
      </w:pPr>
      <w:r>
        <w:t>Создание каркаса новой библиотеки.</w:t>
      </w:r>
    </w:p>
    <w:p w:rsidR="007D391E" w:rsidRDefault="00073641" w:rsidP="007D391E">
      <w:pPr>
        <w:ind w:firstLine="0"/>
      </w:pPr>
      <w:r>
        <w:t>Перенос файлов</w:t>
      </w:r>
      <w:r w:rsidR="00C97376">
        <w:t>, в которых определены классы и методы</w:t>
      </w:r>
      <w:r>
        <w:t xml:space="preserve"> в нужную </w:t>
      </w:r>
      <w:r w:rsidR="00C97376">
        <w:t>директорию</w:t>
      </w:r>
      <w:r>
        <w:t xml:space="preserve"> внутри библиотеки.</w:t>
      </w:r>
    </w:p>
    <w:p w:rsidR="00073641" w:rsidRPr="00C97376" w:rsidRDefault="00C97376" w:rsidP="007D391E">
      <w:pPr>
        <w:ind w:firstLine="0"/>
      </w:pPr>
      <w:r>
        <w:t xml:space="preserve">Изменение файла </w:t>
      </w:r>
      <w:r>
        <w:rPr>
          <w:lang w:val="en-US"/>
        </w:rPr>
        <w:t>DESCRIPTION</w:t>
      </w:r>
      <w:r>
        <w:t xml:space="preserve">. Добавление </w:t>
      </w:r>
    </w:p>
    <w:p w:rsidR="00F41BFD" w:rsidRPr="00F41BFD" w:rsidRDefault="00F41BFD" w:rsidP="00F41BFD">
      <w:commentRangeStart w:id="118"/>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118"/>
      <w:r>
        <w:rPr>
          <w:rStyle w:val="a7"/>
        </w:rPr>
        <w:commentReference w:id="118"/>
      </w:r>
    </w:p>
    <w:p w:rsidR="00222C30" w:rsidRDefault="00222C30" w:rsidP="00222C30">
      <w:pPr>
        <w:pStyle w:val="D01"/>
      </w:pPr>
      <w:bookmarkStart w:id="119" w:name="_Toc493593927"/>
      <w:r w:rsidRPr="00893CB0">
        <w:lastRenderedPageBreak/>
        <w:t xml:space="preserve">ОТЛАДКА И </w:t>
      </w:r>
      <w:commentRangeStart w:id="120"/>
      <w:r w:rsidRPr="00893CB0">
        <w:t>ТЕСТИРОВАНИЕ</w:t>
      </w:r>
      <w:commentRangeEnd w:id="120"/>
      <w:r w:rsidR="003B16BD">
        <w:rPr>
          <w:rStyle w:val="a7"/>
          <w:b w:val="0"/>
        </w:rPr>
        <w:commentReference w:id="120"/>
      </w:r>
      <w:bookmarkEnd w:id="119"/>
    </w:p>
    <w:p w:rsidR="00910288" w:rsidRPr="00910288" w:rsidRDefault="00910288" w:rsidP="00910288">
      <w:pPr>
        <w:pStyle w:val="A02TextParagraphNoIndentation"/>
      </w:pPr>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170442">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21" w:name="_Toc493593928"/>
      <w:r>
        <w:lastRenderedPageBreak/>
        <w:t>РЕЗУЛЬТАТЫ</w:t>
      </w:r>
      <w:bookmarkEnd w:id="121"/>
    </w:p>
    <w:p w:rsidR="00FD4221" w:rsidRPr="00FD4221" w:rsidRDefault="00FD4221" w:rsidP="00FD4221">
      <w:pPr>
        <w:pStyle w:val="B01"/>
      </w:pPr>
      <w:commentRangeStart w:id="122"/>
      <w:r>
        <w:t>Вставить скриншоты таблиц (до и после), картинки с графиками</w:t>
      </w:r>
      <w:commentRangeEnd w:id="122"/>
      <w:r>
        <w:rPr>
          <w:rStyle w:val="a7"/>
        </w:rPr>
        <w:commentReference w:id="122"/>
      </w:r>
    </w:p>
    <w:p w:rsidR="00222C30" w:rsidRDefault="00222C30" w:rsidP="00222C30">
      <w:pPr>
        <w:pStyle w:val="D01"/>
        <w:numPr>
          <w:ilvl w:val="0"/>
          <w:numId w:val="0"/>
        </w:numPr>
        <w:ind w:left="709"/>
      </w:pPr>
      <w:bookmarkStart w:id="123" w:name="_Toc381305372"/>
      <w:bookmarkStart w:id="124" w:name="_Toc390727592"/>
      <w:bookmarkStart w:id="125" w:name="_Toc493593929"/>
      <w:r w:rsidRPr="00893CB0">
        <w:lastRenderedPageBreak/>
        <w:t>ЗАКЛЮЧЕНИЕ</w:t>
      </w:r>
      <w:bookmarkEnd w:id="123"/>
      <w:bookmarkEnd w:id="124"/>
      <w:bookmarkEnd w:id="125"/>
    </w:p>
    <w:p w:rsidR="0009058B" w:rsidRDefault="0009058B" w:rsidP="0009058B">
      <w:r w:rsidRPr="0009058B">
        <w:t xml:space="preserve">Разработанная в рамках дипломной работы библиотека, решает </w:t>
      </w:r>
      <w:r w:rsidR="00186B19">
        <w:t>задачи проверки входных данных</w:t>
      </w:r>
      <w:r w:rsidRPr="0009058B">
        <w:t xml:space="preserve">, а также позволять </w:t>
      </w:r>
      <w:proofErr w:type="spellStart"/>
      <w:r w:rsidR="00554628">
        <w:t>био</w:t>
      </w:r>
      <w:r w:rsidRPr="0009058B">
        <w:t>статистикам</w:t>
      </w:r>
      <w:proofErr w:type="spellEnd"/>
      <w:r w:rsidRPr="0009058B">
        <w:t xml:space="preserve"> в удобной форме анализировать данные исследования.</w:t>
      </w:r>
    </w:p>
    <w:p w:rsidR="00543B4A" w:rsidRDefault="00730172" w:rsidP="00543B4A">
      <w:r w:rsidRPr="00BC14F8">
        <w:t>Созда</w:t>
      </w:r>
      <w:r>
        <w:t>нный</w:t>
      </w:r>
      <w:r w:rsidRPr="00BC14F8">
        <w:t xml:space="preserve"> программн</w:t>
      </w:r>
      <w:r>
        <w:t>ый</w:t>
      </w:r>
      <w:r w:rsidRPr="00BC14F8">
        <w:t xml:space="preserve"> комплекс </w:t>
      </w:r>
      <w:commentRangeStart w:id="126"/>
      <w:r w:rsidRPr="00BC14F8">
        <w:t>алгоритмов</w:t>
      </w:r>
      <w:commentRangeEnd w:id="126"/>
      <w:r>
        <w:rPr>
          <w:rStyle w:val="a7"/>
        </w:rPr>
        <w:commentReference w:id="126"/>
      </w:r>
      <w:r>
        <w:t xml:space="preserve"> </w:t>
      </w:r>
      <w:r w:rsidR="00543B4A">
        <w:t>у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A55B59" w:rsidRDefault="00A55B59" w:rsidP="00A55B59">
      <w:pPr>
        <w:pStyle w:val="C011"/>
      </w:pPr>
      <w:r>
        <w:t>Определение непоследовательных дат.</w:t>
      </w:r>
    </w:p>
    <w:p w:rsidR="00AF5409" w:rsidRDefault="00AF5409" w:rsidP="00AF5409">
      <w:pPr>
        <w:pStyle w:val="C011"/>
      </w:pPr>
      <w:r>
        <w:t xml:space="preserve">Проверку нормальности распределений методами </w:t>
      </w:r>
      <w:r w:rsidRPr="00940C1A">
        <w:t>Шапиро-</w:t>
      </w:r>
      <w:proofErr w:type="spellStart"/>
      <w:r w:rsidRPr="00940C1A">
        <w:t>Уилка</w:t>
      </w:r>
      <w:proofErr w:type="spellEnd"/>
      <w:r w:rsidRPr="00940C1A">
        <w:t xml:space="preserve">, Андерсона-Дарлинга, </w:t>
      </w:r>
      <w:proofErr w:type="spellStart"/>
      <w:r w:rsidRPr="00940C1A">
        <w:t>Крамера</w:t>
      </w:r>
      <w:proofErr w:type="spellEnd"/>
      <w:r w:rsidRPr="00940C1A">
        <w:t xml:space="preserve">-фон </w:t>
      </w:r>
      <w:proofErr w:type="spellStart"/>
      <w:r w:rsidRPr="00940C1A">
        <w:t>Мизе</w:t>
      </w:r>
      <w:r>
        <w:t>са</w:t>
      </w:r>
      <w:proofErr w:type="spellEnd"/>
      <w:r>
        <w:t xml:space="preserve">, </w:t>
      </w:r>
      <w:proofErr w:type="spellStart"/>
      <w:r>
        <w:t>Лиллиефорса</w:t>
      </w:r>
      <w:proofErr w:type="spellEnd"/>
      <w:r>
        <w:t>, Шапиро-</w:t>
      </w:r>
      <w:proofErr w:type="spellStart"/>
      <w:r>
        <w:t>Франчиа</w:t>
      </w:r>
      <w:proofErr w:type="spellEnd"/>
      <w:r>
        <w:t>, и обеспечивает вывод результатов в виде таблицы в .</w:t>
      </w:r>
      <w:proofErr w:type="spellStart"/>
      <w:r w:rsidRPr="005D2975">
        <w:t>csv</w:t>
      </w:r>
      <w:proofErr w:type="spellEnd"/>
      <w:r>
        <w:t>-файл.</w:t>
      </w:r>
    </w:p>
    <w:p w:rsidR="00AF5409" w:rsidRPr="001B0EC0" w:rsidRDefault="00AF5409" w:rsidP="00AF5409">
      <w:pPr>
        <w:pStyle w:val="C011"/>
      </w:pPr>
      <w:r>
        <w:t>Осуществляет в</w:t>
      </w:r>
      <w:r w:rsidRPr="001B0EC0">
        <w:t xml:space="preserve">вод данных в виде </w:t>
      </w:r>
      <w:proofErr w:type="spellStart"/>
      <w:r w:rsidRPr="00880DF8">
        <w:t>Excel</w:t>
      </w:r>
      <w:proofErr w:type="spellEnd"/>
      <w:r w:rsidRPr="001B0EC0">
        <w:t>-таблиц</w:t>
      </w:r>
      <w:r>
        <w:t>.</w:t>
      </w:r>
    </w:p>
    <w:p w:rsidR="00AF5409" w:rsidRPr="00773328" w:rsidRDefault="00AF5409" w:rsidP="00AF5409">
      <w:pPr>
        <w:pStyle w:val="C011"/>
      </w:pPr>
      <w:proofErr w:type="gramStart"/>
      <w:r>
        <w:t>Реализован</w:t>
      </w:r>
      <w:proofErr w:type="gramEnd"/>
      <w:r w:rsidRPr="00773328">
        <w:t xml:space="preserve"> </w:t>
      </w:r>
      <w:r w:rsidR="00057E7F">
        <w:t>при использовании</w:t>
      </w:r>
      <w:r w:rsidRPr="00773328">
        <w:t xml:space="preserve"> </w:t>
      </w:r>
      <w:r w:rsidR="00057E7F">
        <w:t>ООП модели</w:t>
      </w:r>
      <w:r>
        <w:t xml:space="preserve"> </w:t>
      </w:r>
      <w:r w:rsidRPr="00773328">
        <w:t xml:space="preserve">S4 </w:t>
      </w:r>
      <w:r>
        <w:t xml:space="preserve">на языке </w:t>
      </w:r>
      <w:r w:rsidRPr="00773328">
        <w:t>R.</w:t>
      </w:r>
    </w:p>
    <w:p w:rsidR="0009058B" w:rsidRDefault="00AF5409" w:rsidP="00543B4A">
      <w:pPr>
        <w:pStyle w:val="C011"/>
      </w:pPr>
      <w:r w:rsidRPr="00773328">
        <w:t>Использова</w:t>
      </w:r>
      <w:r>
        <w:t>лась</w:t>
      </w:r>
      <w:r w:rsidRPr="00773328">
        <w:t xml:space="preserve"> систем</w:t>
      </w:r>
      <w:r>
        <w:t>а</w:t>
      </w:r>
      <w:r w:rsidRPr="00773328">
        <w:t xml:space="preserve"> контроля версий </w:t>
      </w:r>
      <w:proofErr w:type="spellStart"/>
      <w:r w:rsidRPr="00773328">
        <w:t>Git</w:t>
      </w:r>
      <w:proofErr w:type="spellEnd"/>
      <w:r w:rsidRPr="00773328">
        <w:t xml:space="preserve"> в связке с </w:t>
      </w:r>
      <w:proofErr w:type="spellStart"/>
      <w:r w:rsidRPr="00773328">
        <w:t>GitHub</w:t>
      </w:r>
      <w:proofErr w:type="spellEnd"/>
      <w:r>
        <w:t>.</w:t>
      </w:r>
    </w:p>
    <w:p w:rsidR="0009058B" w:rsidRPr="00EB4322"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 xml:space="preserve">, </w:t>
      </w:r>
      <w:r>
        <w:t>и рассмотрен</w:t>
      </w:r>
      <w:r w:rsidRPr="00EB4322">
        <w:t xml:space="preserve"> </w:t>
      </w:r>
      <w:r>
        <w:t>пример</w:t>
      </w:r>
      <w:r w:rsidRPr="00EB4322">
        <w:t xml:space="preserve"> </w:t>
      </w:r>
      <w:r>
        <w:t xml:space="preserve">ее </w:t>
      </w:r>
      <w:r w:rsidRPr="00EB4322">
        <w:t>применения на реальных задачах.</w:t>
      </w:r>
    </w:p>
    <w:p w:rsidR="00543B4A" w:rsidRPr="0066291E"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помощь в подготовке этой работы</w:t>
      </w:r>
      <w:r w:rsidRPr="00AB7C63">
        <w:t xml:space="preserve"> </w:t>
      </w:r>
      <w:r>
        <w:t>и поддержку.</w:t>
      </w:r>
    </w:p>
    <w:p w:rsidR="00021284" w:rsidRPr="00021284" w:rsidRDefault="00AE52BE" w:rsidP="00021284">
      <w:pPr>
        <w:pStyle w:val="D01"/>
        <w:numPr>
          <w:ilvl w:val="0"/>
          <w:numId w:val="0"/>
        </w:numPr>
        <w:ind w:left="709"/>
      </w:pPr>
      <w:bookmarkStart w:id="127" w:name="_Toc381305373"/>
      <w:bookmarkStart w:id="128" w:name="_Toc390727593"/>
      <w:bookmarkStart w:id="129" w:name="_Toc493593930"/>
      <w:r w:rsidRPr="00021284">
        <w:lastRenderedPageBreak/>
        <w:t>СПИСОК ИСПОЛЬЗОВАННЫХ ИСТОЧНИКОВ</w:t>
      </w:r>
      <w:bookmarkEnd w:id="127"/>
      <w:bookmarkEnd w:id="128"/>
      <w:bookmarkEnd w:id="129"/>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30" w:name="_Toc493593931"/>
      <w:r>
        <w:lastRenderedPageBreak/>
        <w:t>ПРИЛОЖЕНИЯ</w:t>
      </w:r>
      <w:bookmarkEnd w:id="130"/>
    </w:p>
    <w:p w:rsidR="00D04E69" w:rsidRPr="00D04E69" w:rsidRDefault="00697FA9" w:rsidP="00697FA9">
      <w:pPr>
        <w:pStyle w:val="A02TextParagraphNoIndentation"/>
      </w:pPr>
      <w:commentRangeStart w:id="131"/>
      <w:r>
        <w:t>Здесь будет вставлен код примера работы библиотеки с реальной таблицей</w:t>
      </w:r>
      <w:commentRangeEnd w:id="131"/>
      <w:r w:rsidR="00EE24AE">
        <w:rPr>
          <w:rStyle w:val="a7"/>
        </w:rPr>
        <w:commentReference w:id="131"/>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EA4090" w:rsidRPr="00B1518D" w:rsidRDefault="00EA4090" w:rsidP="00F731B1">
      <w:pPr>
        <w:pStyle w:val="a8"/>
      </w:pPr>
      <w:r>
        <w:rPr>
          <w:rStyle w:val="a7"/>
        </w:rPr>
        <w:annotationRef/>
      </w:r>
      <w:r>
        <w:t>обновить</w:t>
      </w:r>
    </w:p>
  </w:comment>
  <w:comment w:id="25" w:author="Софья" w:date="2017-09-20T20:57:00Z" w:initials="С">
    <w:p w:rsidR="00EA4090" w:rsidRDefault="00EA4090">
      <w:pPr>
        <w:pStyle w:val="a8"/>
      </w:pPr>
      <w:r>
        <w:rPr>
          <w:rStyle w:val="a7"/>
        </w:rPr>
        <w:annotationRef/>
      </w:r>
    </w:p>
    <w:p w:rsidR="00EA4090" w:rsidRDefault="00EA4090">
      <w:pPr>
        <w:pStyle w:val="a8"/>
      </w:pPr>
      <w:r>
        <w:t>выбросы</w:t>
      </w:r>
    </w:p>
    <w:p w:rsidR="00EA4090" w:rsidRDefault="00EA4090">
      <w:pPr>
        <w:pStyle w:val="a8"/>
      </w:pPr>
    </w:p>
    <w:p w:rsidR="00EA4090" w:rsidRDefault="00EA4090">
      <w:pPr>
        <w:pStyle w:val="a8"/>
      </w:pPr>
      <w:r>
        <w:t>норм распределение</w:t>
      </w:r>
    </w:p>
    <w:p w:rsidR="00EA4090" w:rsidRDefault="00EA4090">
      <w:pPr>
        <w:pStyle w:val="a8"/>
      </w:pPr>
    </w:p>
    <w:p w:rsidR="00EA4090" w:rsidRDefault="00EA4090">
      <w:pPr>
        <w:pStyle w:val="a8"/>
      </w:pPr>
      <w:r>
        <w:t>параллельные группы</w:t>
      </w:r>
    </w:p>
  </w:comment>
  <w:comment w:id="38" w:author="Софья" w:date="2017-09-20T20:56:00Z" w:initials="С">
    <w:p w:rsidR="00EA4090" w:rsidRDefault="00EA4090">
      <w:pPr>
        <w:pStyle w:val="a8"/>
      </w:pPr>
      <w:r>
        <w:rPr>
          <w:rStyle w:val="a7"/>
        </w:rPr>
        <w:annotationRef/>
      </w:r>
    </w:p>
    <w:p w:rsidR="00EA4090" w:rsidRDefault="00EA4090" w:rsidP="00913B80">
      <w:pPr>
        <w:pStyle w:val="a8"/>
        <w:numPr>
          <w:ilvl w:val="0"/>
          <w:numId w:val="35"/>
        </w:numPr>
      </w:pPr>
      <w:proofErr w:type="spellStart"/>
      <w:r>
        <w:t>рскрыть</w:t>
      </w:r>
      <w:proofErr w:type="spellEnd"/>
    </w:p>
    <w:p w:rsidR="00EA4090" w:rsidRDefault="00EA4090">
      <w:pPr>
        <w:pStyle w:val="a8"/>
      </w:pPr>
    </w:p>
    <w:p w:rsidR="00EA4090" w:rsidRDefault="00EA4090" w:rsidP="00913B80">
      <w:pPr>
        <w:pStyle w:val="a8"/>
        <w:numPr>
          <w:ilvl w:val="0"/>
          <w:numId w:val="35"/>
        </w:numPr>
      </w:pPr>
      <w:r>
        <w:t>в термины</w:t>
      </w:r>
    </w:p>
  </w:comment>
  <w:comment w:id="39" w:author="Софья" w:date="2017-09-20T20:26:00Z" w:initials="С">
    <w:p w:rsidR="00EA4090" w:rsidRDefault="00EA4090">
      <w:pPr>
        <w:pStyle w:val="a8"/>
      </w:pPr>
      <w:r>
        <w:rPr>
          <w:rStyle w:val="a7"/>
        </w:rPr>
        <w:annotationRef/>
      </w:r>
    </w:p>
    <w:p w:rsidR="00EA4090" w:rsidRDefault="00EA4090">
      <w:pPr>
        <w:pStyle w:val="a8"/>
      </w:pPr>
      <w:r>
        <w:t>не здесь это нужно</w:t>
      </w:r>
    </w:p>
  </w:comment>
  <w:comment w:id="41" w:author="Софья" w:date="2017-09-20T21:05:00Z" w:initials="С">
    <w:p w:rsidR="00EA4090" w:rsidRDefault="00EA4090">
      <w:pPr>
        <w:pStyle w:val="a8"/>
      </w:pPr>
      <w:r>
        <w:rPr>
          <w:rStyle w:val="a7"/>
        </w:rPr>
        <w:annotationRef/>
      </w:r>
    </w:p>
    <w:p w:rsidR="00EA4090" w:rsidRDefault="00EA4090">
      <w:pPr>
        <w:pStyle w:val="a8"/>
      </w:pPr>
      <w:r>
        <w:t>незаполненных полей</w:t>
      </w:r>
    </w:p>
  </w:comment>
  <w:comment w:id="42" w:author="Софья" w:date="2017-09-20T21:05:00Z" w:initials="С">
    <w:p w:rsidR="00EA4090" w:rsidRDefault="00EA4090">
      <w:pPr>
        <w:pStyle w:val="a8"/>
      </w:pPr>
      <w:r>
        <w:rPr>
          <w:rStyle w:val="a7"/>
        </w:rPr>
        <w:annotationRef/>
      </w:r>
    </w:p>
    <w:p w:rsidR="00EA4090" w:rsidRDefault="00EA4090">
      <w:pPr>
        <w:pStyle w:val="a8"/>
      </w:pPr>
      <w:r>
        <w:t>согласуй</w:t>
      </w:r>
    </w:p>
  </w:comment>
  <w:comment w:id="40" w:author="Софья" w:date="2017-09-20T20:27:00Z" w:initials="С">
    <w:p w:rsidR="00EA4090" w:rsidRDefault="00EA4090">
      <w:pPr>
        <w:pStyle w:val="a8"/>
      </w:pPr>
      <w:r>
        <w:rPr>
          <w:rStyle w:val="a7"/>
        </w:rPr>
        <w:annotationRef/>
      </w:r>
    </w:p>
    <w:p w:rsidR="00EA4090" w:rsidRDefault="00EA4090">
      <w:pPr>
        <w:pStyle w:val="a8"/>
      </w:pPr>
      <w:r>
        <w:t>на слайд</w:t>
      </w:r>
    </w:p>
    <w:p w:rsidR="00EA4090" w:rsidRDefault="00EA4090">
      <w:pPr>
        <w:pStyle w:val="a8"/>
      </w:pPr>
    </w:p>
    <w:p w:rsidR="00EA4090" w:rsidRDefault="00EA4090">
      <w:pPr>
        <w:pStyle w:val="a8"/>
      </w:pPr>
      <w:r>
        <w:t xml:space="preserve">чтоб </w:t>
      </w:r>
      <w:proofErr w:type="spellStart"/>
      <w:r>
        <w:t>пооочереди</w:t>
      </w:r>
      <w:proofErr w:type="spellEnd"/>
      <w:r>
        <w:t xml:space="preserve"> вылетало</w:t>
      </w:r>
    </w:p>
  </w:comment>
  <w:comment w:id="44" w:author="Софья" w:date="2017-09-20T20:43:00Z" w:initials="С">
    <w:p w:rsidR="00EA4090" w:rsidRDefault="00EA4090">
      <w:pPr>
        <w:pStyle w:val="a8"/>
      </w:pPr>
      <w:r>
        <w:rPr>
          <w:rStyle w:val="a7"/>
        </w:rPr>
        <w:annotationRef/>
      </w:r>
    </w:p>
  </w:comment>
  <w:comment w:id="43" w:author="Софья" w:date="2017-09-20T20:42:00Z" w:initials="С">
    <w:p w:rsidR="00EA4090" w:rsidRDefault="00EA4090">
      <w:pPr>
        <w:pStyle w:val="a8"/>
      </w:pPr>
      <w:r>
        <w:rPr>
          <w:rStyle w:val="a7"/>
        </w:rPr>
        <w:annotationRef/>
      </w:r>
    </w:p>
    <w:p w:rsidR="00EA4090" w:rsidRDefault="00EA4090">
      <w:pPr>
        <w:pStyle w:val="a8"/>
      </w:pPr>
    </w:p>
  </w:comment>
  <w:comment w:id="45" w:author="Софья" w:date="2017-09-20T20:44:00Z" w:initials="С">
    <w:p w:rsidR="00EA4090" w:rsidRDefault="00EA4090">
      <w:pPr>
        <w:pStyle w:val="a8"/>
      </w:pPr>
      <w:r>
        <w:rPr>
          <w:rStyle w:val="a7"/>
        </w:rPr>
        <w:annotationRef/>
      </w:r>
    </w:p>
    <w:p w:rsidR="00EA4090" w:rsidRDefault="00EA4090">
      <w:pPr>
        <w:pStyle w:val="a8"/>
      </w:pPr>
      <w:r>
        <w:t>перефразируй</w:t>
      </w:r>
    </w:p>
  </w:comment>
  <w:comment w:id="46" w:author="Софья" w:date="2017-09-20T20:45:00Z" w:initials="С">
    <w:p w:rsidR="00EA4090" w:rsidRDefault="00EA4090" w:rsidP="00B06C50">
      <w:pPr>
        <w:pStyle w:val="a8"/>
      </w:pPr>
      <w:r>
        <w:rPr>
          <w:rStyle w:val="a7"/>
        </w:rPr>
        <w:annotationRef/>
      </w:r>
    </w:p>
    <w:p w:rsidR="00EA4090" w:rsidRDefault="00EA4090" w:rsidP="00B06C50">
      <w:pPr>
        <w:pStyle w:val="a8"/>
      </w:pPr>
      <w:r>
        <w:t>в топку</w:t>
      </w:r>
    </w:p>
  </w:comment>
  <w:comment w:id="47" w:author="kb4" w:date="2017-09-20T14:09:00Z" w:initials="k">
    <w:p w:rsidR="00EA4090" w:rsidRDefault="00EA4090" w:rsidP="00B06C50">
      <w:pPr>
        <w:pStyle w:val="a8"/>
      </w:pPr>
      <w:r>
        <w:rPr>
          <w:rStyle w:val="a7"/>
        </w:rPr>
        <w:annotationRef/>
      </w:r>
      <w:r>
        <w:t>Мб тоже взять для 2.1?</w:t>
      </w:r>
    </w:p>
  </w:comment>
  <w:comment w:id="49" w:author="Софья" w:date="2017-09-20T20:50:00Z" w:initials="С">
    <w:p w:rsidR="00EA4090" w:rsidRDefault="00EA4090">
      <w:pPr>
        <w:pStyle w:val="a8"/>
      </w:pPr>
      <w:r>
        <w:rPr>
          <w:rStyle w:val="a7"/>
        </w:rPr>
        <w:annotationRef/>
      </w:r>
    </w:p>
    <w:p w:rsidR="00EA4090" w:rsidRDefault="00EA4090">
      <w:pPr>
        <w:pStyle w:val="a8"/>
      </w:pPr>
      <w:r>
        <w:t xml:space="preserve">Раскрыть </w:t>
      </w:r>
    </w:p>
    <w:p w:rsidR="00EA4090" w:rsidRDefault="00EA4090">
      <w:pPr>
        <w:pStyle w:val="a8"/>
      </w:pPr>
    </w:p>
    <w:p w:rsidR="00EA4090" w:rsidRDefault="00EA4090">
      <w:pPr>
        <w:pStyle w:val="a8"/>
      </w:pPr>
      <w:r>
        <w:t>СРАЗУУУ</w:t>
      </w:r>
    </w:p>
  </w:comment>
  <w:comment w:id="48" w:author="kb4" w:date="2017-09-20T20:53:00Z" w:initials="k">
    <w:p w:rsidR="00EA4090" w:rsidRDefault="00EA4090" w:rsidP="00B06C50">
      <w:pPr>
        <w:pStyle w:val="a8"/>
      </w:pPr>
      <w:r>
        <w:rPr>
          <w:rStyle w:val="a7"/>
        </w:rPr>
        <w:annotationRef/>
      </w:r>
      <w:proofErr w:type="gramStart"/>
      <w:r>
        <w:t>Мб</w:t>
      </w:r>
      <w:proofErr w:type="gramEnd"/>
      <w:r>
        <w:t xml:space="preserve"> в 2.1 и написать </w:t>
      </w:r>
      <w:proofErr w:type="gramStart"/>
      <w:r>
        <w:t>какие</w:t>
      </w:r>
      <w:proofErr w:type="gramEnd"/>
      <w:r>
        <w:t xml:space="preserve"> методы использовались для проверки нормальности</w:t>
      </w:r>
    </w:p>
    <w:p w:rsidR="00EA4090" w:rsidRDefault="00EA4090" w:rsidP="00B06C50">
      <w:pPr>
        <w:pStyle w:val="a8"/>
      </w:pPr>
    </w:p>
    <w:p w:rsidR="00EA4090" w:rsidRDefault="00EA4090" w:rsidP="00B06C50">
      <w:pPr>
        <w:pStyle w:val="a8"/>
      </w:pPr>
      <w:r>
        <w:t>ДА</w:t>
      </w:r>
    </w:p>
    <w:p w:rsidR="00EA4090" w:rsidRDefault="00EA4090" w:rsidP="00B06C50">
      <w:pPr>
        <w:pStyle w:val="a8"/>
      </w:pPr>
      <w:r>
        <w:t>2.1.1 -</w:t>
      </w:r>
      <w:proofErr w:type="gramStart"/>
      <w:r>
        <w:t xml:space="preserve"> ?</w:t>
      </w:r>
      <w:proofErr w:type="gramEnd"/>
      <w:r>
        <w:t>??</w:t>
      </w:r>
    </w:p>
    <w:p w:rsidR="00EA4090" w:rsidRDefault="00EA4090" w:rsidP="00B06C50">
      <w:pPr>
        <w:pStyle w:val="a8"/>
      </w:pPr>
      <w:r>
        <w:t>2.1.2 – методы «удостовериться, что данные имеют нормальное распределение»</w:t>
      </w:r>
    </w:p>
    <w:p w:rsidR="00EA4090" w:rsidRDefault="00EA4090" w:rsidP="00B06C50">
      <w:pPr>
        <w:pStyle w:val="a8"/>
      </w:pPr>
    </w:p>
    <w:p w:rsidR="00EA4090" w:rsidRDefault="00EA4090" w:rsidP="00B06C50">
      <w:pPr>
        <w:pStyle w:val="a8"/>
      </w:pPr>
      <w:r>
        <w:t xml:space="preserve">Методы </w:t>
      </w:r>
      <w:proofErr w:type="spellStart"/>
      <w:r>
        <w:t>оцценки</w:t>
      </w:r>
      <w:proofErr w:type="spellEnd"/>
      <w:r>
        <w:t>…</w:t>
      </w:r>
    </w:p>
    <w:p w:rsidR="00EA4090" w:rsidRDefault="00EA4090" w:rsidP="00B06C50">
      <w:pPr>
        <w:pStyle w:val="a8"/>
      </w:pPr>
      <w:proofErr w:type="gramStart"/>
      <w:r>
        <w:t>См</w:t>
      </w:r>
      <w:proofErr w:type="gramEnd"/>
      <w:r>
        <w:t xml:space="preserve"> листик</w:t>
      </w:r>
    </w:p>
  </w:comment>
  <w:comment w:id="52" w:author="Софья" w:date="2017-09-20T20:53:00Z" w:initials="С">
    <w:p w:rsidR="00EA4090" w:rsidRDefault="00EA4090">
      <w:pPr>
        <w:pStyle w:val="a8"/>
      </w:pPr>
      <w:r>
        <w:rPr>
          <w:rStyle w:val="a7"/>
        </w:rPr>
        <w:annotationRef/>
      </w:r>
      <w:r>
        <w:t>Не в начале такого пункта</w:t>
      </w:r>
    </w:p>
  </w:comment>
  <w:comment w:id="53" w:author="Софья" w:date="2017-09-20T20:56:00Z" w:initials="С">
    <w:p w:rsidR="00EA4090" w:rsidRDefault="00EA4090">
      <w:pPr>
        <w:pStyle w:val="a8"/>
      </w:pPr>
      <w:r>
        <w:rPr>
          <w:rStyle w:val="a7"/>
        </w:rPr>
        <w:annotationRef/>
      </w:r>
    </w:p>
    <w:p w:rsidR="00EA4090" w:rsidRDefault="00EA4090">
      <w:pPr>
        <w:pStyle w:val="a8"/>
      </w:pPr>
      <w:r>
        <w:t>по</w:t>
      </w:r>
    </w:p>
  </w:comment>
  <w:comment w:id="54" w:author="Софья" w:date="2017-09-20T21:01:00Z" w:initials="С">
    <w:p w:rsidR="00EA4090" w:rsidRDefault="00EA4090">
      <w:pPr>
        <w:pStyle w:val="a8"/>
      </w:pPr>
      <w:r>
        <w:rPr>
          <w:rStyle w:val="a7"/>
        </w:rPr>
        <w:annotationRef/>
      </w:r>
    </w:p>
    <w:p w:rsidR="00EA4090" w:rsidRDefault="00EA4090">
      <w:pPr>
        <w:pStyle w:val="a8"/>
      </w:pPr>
      <w:r>
        <w:t>библиотеки</w:t>
      </w:r>
      <w:proofErr w:type="gramStart"/>
      <w:r>
        <w:t>9</w:t>
      </w:r>
      <w:proofErr w:type="gramEnd"/>
      <w:r>
        <w:t>+-</w:t>
      </w:r>
    </w:p>
  </w:comment>
  <w:comment w:id="55" w:author="Софья" w:date="2017-09-20T21:04:00Z" w:initials="С">
    <w:p w:rsidR="00EA4090" w:rsidRDefault="00EA4090">
      <w:pPr>
        <w:pStyle w:val="a8"/>
      </w:pPr>
      <w:r>
        <w:rPr>
          <w:rStyle w:val="a7"/>
        </w:rPr>
        <w:annotationRef/>
      </w:r>
    </w:p>
    <w:p w:rsidR="00EA4090" w:rsidRDefault="00EA4090">
      <w:pPr>
        <w:pStyle w:val="a8"/>
      </w:pPr>
      <w:proofErr w:type="spellStart"/>
      <w:r>
        <w:t>Спромить</w:t>
      </w:r>
      <w:proofErr w:type="spellEnd"/>
      <w:r>
        <w:t xml:space="preserve"> Лешу</w:t>
      </w:r>
    </w:p>
  </w:comment>
  <w:comment w:id="60" w:author="Софья" w:date="2017-09-20T21:06:00Z" w:initials="С">
    <w:p w:rsidR="00EA4090" w:rsidRDefault="00EA4090">
      <w:pPr>
        <w:pStyle w:val="a8"/>
      </w:pPr>
      <w:r>
        <w:rPr>
          <w:rStyle w:val="a7"/>
        </w:rPr>
        <w:annotationRef/>
      </w:r>
    </w:p>
  </w:comment>
  <w:comment w:id="61" w:author="Софья" w:date="2017-09-20T21:06:00Z" w:initials="С">
    <w:p w:rsidR="00EA4090" w:rsidRDefault="00EA4090">
      <w:pPr>
        <w:pStyle w:val="a8"/>
      </w:pPr>
      <w:r>
        <w:rPr>
          <w:rStyle w:val="a7"/>
        </w:rPr>
        <w:annotationRef/>
      </w:r>
      <w:r>
        <w:t>;</w:t>
      </w:r>
    </w:p>
  </w:comment>
  <w:comment w:id="62" w:author="Софья" w:date="2017-09-20T21:06:00Z" w:initials="С">
    <w:p w:rsidR="00EA4090" w:rsidRDefault="00EA4090">
      <w:pPr>
        <w:pStyle w:val="a8"/>
      </w:pPr>
      <w:r>
        <w:rPr>
          <w:rStyle w:val="a7"/>
        </w:rPr>
        <w:annotationRef/>
      </w:r>
    </w:p>
  </w:comment>
  <w:comment w:id="63" w:author="Софья" w:date="2017-09-20T21:06:00Z" w:initials="С">
    <w:p w:rsidR="00EA4090" w:rsidRDefault="00EA4090">
      <w:pPr>
        <w:pStyle w:val="a8"/>
      </w:pPr>
      <w:r>
        <w:rPr>
          <w:rStyle w:val="a7"/>
        </w:rPr>
        <w:annotationRef/>
      </w:r>
      <w:r>
        <w:t>;</w:t>
      </w:r>
    </w:p>
  </w:comment>
  <w:comment w:id="64" w:author="Софья" w:date="2017-09-20T21:06:00Z" w:initials="С">
    <w:p w:rsidR="00EA4090" w:rsidRDefault="00EA4090">
      <w:pPr>
        <w:pStyle w:val="a8"/>
      </w:pPr>
      <w:r>
        <w:rPr>
          <w:rStyle w:val="a7"/>
        </w:rPr>
        <w:annotationRef/>
      </w:r>
    </w:p>
  </w:comment>
  <w:comment w:id="65" w:author="Софья" w:date="2017-09-20T21:14:00Z" w:initials="С">
    <w:p w:rsidR="00EA4090" w:rsidRDefault="00EA4090">
      <w:pPr>
        <w:pStyle w:val="a8"/>
      </w:pPr>
      <w:r>
        <w:rPr>
          <w:rStyle w:val="a7"/>
        </w:rPr>
        <w:annotationRef/>
      </w:r>
    </w:p>
    <w:p w:rsidR="00EA4090" w:rsidRDefault="00EA4090">
      <w:pPr>
        <w:pStyle w:val="a8"/>
      </w:pPr>
      <w:r>
        <w:t xml:space="preserve">Проверка </w:t>
      </w:r>
      <w:r w:rsidR="000C024B">
        <w:t xml:space="preserve">на </w:t>
      </w:r>
      <w:proofErr w:type="spellStart"/>
      <w:r w:rsidR="000C024B">
        <w:t>упрорадовачевание</w:t>
      </w:r>
      <w:proofErr w:type="spellEnd"/>
      <w:r w:rsidR="000C024B">
        <w:t xml:space="preserve"> дат</w:t>
      </w:r>
    </w:p>
    <w:p w:rsidR="002D01F0" w:rsidRDefault="002D01F0">
      <w:pPr>
        <w:pStyle w:val="a8"/>
      </w:pPr>
    </w:p>
  </w:comment>
  <w:comment w:id="66" w:author="Софья" w:date="2017-09-20T21:16:00Z" w:initials="С">
    <w:p w:rsidR="00272B94" w:rsidRDefault="00272B94">
      <w:pPr>
        <w:pStyle w:val="a8"/>
      </w:pPr>
      <w:r>
        <w:rPr>
          <w:rStyle w:val="a7"/>
        </w:rPr>
        <w:annotationRef/>
      </w:r>
    </w:p>
    <w:p w:rsidR="00272B94" w:rsidRDefault="00272B94">
      <w:pPr>
        <w:pStyle w:val="a8"/>
      </w:pPr>
      <w:r>
        <w:t xml:space="preserve">Различными </w:t>
      </w:r>
      <w:proofErr w:type="spellStart"/>
      <w:proofErr w:type="gramStart"/>
      <w:r>
        <w:t>стат</w:t>
      </w:r>
      <w:proofErr w:type="spellEnd"/>
      <w:proofErr w:type="gramEnd"/>
      <w:r>
        <w:t xml:space="preserve"> методами</w:t>
      </w:r>
    </w:p>
    <w:p w:rsidR="00272B94" w:rsidRDefault="00272B94">
      <w:pPr>
        <w:pStyle w:val="a8"/>
      </w:pPr>
    </w:p>
    <w:p w:rsidR="00272B94" w:rsidRDefault="00272B94">
      <w:pPr>
        <w:pStyle w:val="a8"/>
      </w:pPr>
    </w:p>
  </w:comment>
  <w:comment w:id="67" w:author="Софья" w:date="2017-09-20T21:15:00Z" w:initials="С">
    <w:p w:rsidR="00FE4E83" w:rsidRDefault="00FE4E83">
      <w:pPr>
        <w:pStyle w:val="a8"/>
      </w:pPr>
      <w:r>
        <w:rPr>
          <w:rStyle w:val="a7"/>
        </w:rPr>
        <w:annotationRef/>
      </w:r>
    </w:p>
    <w:p w:rsidR="00FE4E83" w:rsidRDefault="00FE4E83">
      <w:pPr>
        <w:pStyle w:val="a8"/>
      </w:pPr>
      <w:r>
        <w:t>В топку</w:t>
      </w:r>
    </w:p>
  </w:comment>
  <w:comment w:id="69" w:author="Софья" w:date="2017-09-20T21:17:00Z" w:initials="С">
    <w:p w:rsidR="000758B5" w:rsidRDefault="000758B5">
      <w:pPr>
        <w:pStyle w:val="a8"/>
      </w:pPr>
      <w:r>
        <w:rPr>
          <w:rStyle w:val="a7"/>
        </w:rPr>
        <w:annotationRef/>
      </w:r>
    </w:p>
  </w:comment>
  <w:comment w:id="70" w:author="Софья" w:date="2017-09-20T21:17:00Z" w:initials="С">
    <w:p w:rsidR="000758B5" w:rsidRDefault="000758B5">
      <w:pPr>
        <w:pStyle w:val="a8"/>
      </w:pPr>
      <w:r>
        <w:rPr>
          <w:rStyle w:val="a7"/>
        </w:rPr>
        <w:annotationRef/>
      </w:r>
    </w:p>
  </w:comment>
  <w:comment w:id="71" w:author="Софья" w:date="2017-09-20T21:17:00Z" w:initials="С">
    <w:p w:rsidR="000758B5" w:rsidRDefault="000758B5">
      <w:pPr>
        <w:pStyle w:val="a8"/>
      </w:pPr>
      <w:r>
        <w:rPr>
          <w:rStyle w:val="a7"/>
        </w:rPr>
        <w:annotationRef/>
      </w:r>
    </w:p>
  </w:comment>
  <w:comment w:id="72" w:author="Софья" w:date="2017-09-20T21:17:00Z" w:initials="С">
    <w:p w:rsidR="000758B5" w:rsidRDefault="000758B5">
      <w:pPr>
        <w:pStyle w:val="a8"/>
      </w:pPr>
      <w:r>
        <w:rPr>
          <w:rStyle w:val="a7"/>
        </w:rPr>
        <w:annotationRef/>
      </w:r>
    </w:p>
  </w:comment>
  <w:comment w:id="73" w:author="Софья" w:date="2017-09-20T21:17:00Z" w:initials="С">
    <w:p w:rsidR="000758B5" w:rsidRDefault="000758B5">
      <w:pPr>
        <w:pStyle w:val="a8"/>
      </w:pPr>
      <w:r>
        <w:rPr>
          <w:rStyle w:val="a7"/>
        </w:rPr>
        <w:annotationRef/>
      </w:r>
    </w:p>
    <w:p w:rsidR="0094269A" w:rsidRDefault="0094269A">
      <w:pPr>
        <w:pStyle w:val="a8"/>
      </w:pPr>
    </w:p>
    <w:p w:rsidR="0094269A" w:rsidRDefault="0094269A">
      <w:pPr>
        <w:pStyle w:val="a8"/>
      </w:pPr>
      <w:r>
        <w:t>ВЕЗДЕЕЕЕЕ</w:t>
      </w:r>
    </w:p>
  </w:comment>
  <w:comment w:id="75" w:author="Софья" w:date="2017-09-19T11:06:00Z" w:initials="С">
    <w:p w:rsidR="00EA4090" w:rsidRDefault="00EA4090">
      <w:pPr>
        <w:pStyle w:val="a8"/>
      </w:pPr>
      <w:r>
        <w:rPr>
          <w:rStyle w:val="a7"/>
        </w:rPr>
        <w:annotationRef/>
      </w:r>
      <w:r>
        <w:t xml:space="preserve">Написать что-то про </w:t>
      </w:r>
      <w:proofErr w:type="spellStart"/>
      <w:r>
        <w:rPr>
          <w:lang w:val="en-US"/>
        </w:rPr>
        <w:t>RStudio</w:t>
      </w:r>
      <w:proofErr w:type="spellEnd"/>
      <w:r>
        <w:t>?</w:t>
      </w:r>
    </w:p>
    <w:p w:rsidR="00EA4090" w:rsidRPr="00D3491A" w:rsidRDefault="00EA4090">
      <w:pPr>
        <w:pStyle w:val="a8"/>
      </w:pPr>
      <w:r>
        <w:t xml:space="preserve">Писать, почему был выбрана библиотека </w:t>
      </w:r>
      <w:proofErr w:type="spellStart"/>
      <w:r>
        <w:rPr>
          <w:lang w:val="en-US"/>
        </w:rPr>
        <w:t>xlsx</w:t>
      </w:r>
      <w:proofErr w:type="spellEnd"/>
      <w:r>
        <w:t xml:space="preserve"> или это в реализации?</w:t>
      </w:r>
    </w:p>
  </w:comment>
  <w:comment w:id="76" w:author="Софья" w:date="2017-09-20T21:22:00Z" w:initials="С">
    <w:p w:rsidR="00750226" w:rsidRDefault="00750226">
      <w:pPr>
        <w:pStyle w:val="a8"/>
      </w:pPr>
    </w:p>
    <w:p w:rsidR="00750226" w:rsidRDefault="00750226">
      <w:pPr>
        <w:pStyle w:val="a8"/>
      </w:pPr>
      <w:r>
        <w:rPr>
          <w:rStyle w:val="a7"/>
        </w:rPr>
        <w:annotationRef/>
      </w:r>
      <w:r>
        <w:t>топка</w:t>
      </w:r>
    </w:p>
  </w:comment>
  <w:comment w:id="77" w:author="Софья" w:date="2017-09-20T21:22:00Z" w:initials="С">
    <w:p w:rsidR="00CA07C9" w:rsidRDefault="00CA07C9">
      <w:pPr>
        <w:pStyle w:val="a8"/>
      </w:pPr>
      <w:r>
        <w:rPr>
          <w:rStyle w:val="a7"/>
        </w:rPr>
        <w:annotationRef/>
      </w:r>
    </w:p>
  </w:comment>
  <w:comment w:id="79" w:author="kb4" w:date="2017-09-19T14:15:00Z" w:initials="k">
    <w:p w:rsidR="00EA4090" w:rsidRDefault="00EA4090">
      <w:pPr>
        <w:pStyle w:val="a8"/>
      </w:pPr>
      <w:r>
        <w:rPr>
          <w:rStyle w:val="a7"/>
        </w:rPr>
        <w:annotationRef/>
      </w:r>
    </w:p>
    <w:p w:rsidR="00EA4090" w:rsidRDefault="00EA4090">
      <w:pPr>
        <w:pStyle w:val="a8"/>
      </w:pPr>
      <w:r>
        <w:t>Это используется для определения нормальности в функционале про нормальность</w:t>
      </w:r>
    </w:p>
  </w:comment>
  <w:comment w:id="82" w:author="kb4" w:date="2017-09-19T11:01:00Z" w:initials="k">
    <w:p w:rsidR="00EA4090" w:rsidRDefault="00EA4090">
      <w:pPr>
        <w:pStyle w:val="a8"/>
      </w:pPr>
      <w:r>
        <w:rPr>
          <w:rStyle w:val="a7"/>
        </w:rPr>
        <w:annotationRef/>
      </w:r>
      <w:r>
        <w:t xml:space="preserve">Мб выбрать другой заголовок для пункта или перенести это </w:t>
      </w:r>
    </w:p>
  </w:comment>
  <w:comment w:id="84" w:author="Софья" w:date="2017-09-18T23:49:00Z" w:initials="С">
    <w:p w:rsidR="00EA4090" w:rsidRDefault="00EA4090">
      <w:pPr>
        <w:pStyle w:val="a8"/>
      </w:pPr>
      <w:r>
        <w:rPr>
          <w:rStyle w:val="a7"/>
        </w:rPr>
        <w:annotationRef/>
      </w:r>
    </w:p>
    <w:p w:rsidR="00EA4090" w:rsidRDefault="00EA4090">
      <w:pPr>
        <w:pStyle w:val="a8"/>
      </w:pPr>
      <w:r>
        <w:t>Он один жить не может. Либо убрать, либо добавить еще разделов</w:t>
      </w:r>
    </w:p>
  </w:comment>
  <w:comment w:id="85" w:author="kb4" w:date="2017-09-19T11:01:00Z" w:initials="k">
    <w:p w:rsidR="00EA4090" w:rsidRDefault="00EA4090">
      <w:pPr>
        <w:pStyle w:val="a8"/>
      </w:pPr>
      <w:r>
        <w:rPr>
          <w:rStyle w:val="a7"/>
        </w:rPr>
        <w:annotationRef/>
      </w:r>
      <w:r>
        <w:t>Нужно ли писать, что такое ООП, три кита ООП?</w:t>
      </w:r>
    </w:p>
  </w:comment>
  <w:comment w:id="86" w:author="kb4" w:date="2017-09-19T10:13:00Z" w:initials="k">
    <w:p w:rsidR="00EA4090" w:rsidRDefault="00EA4090">
      <w:pPr>
        <w:pStyle w:val="a8"/>
      </w:pPr>
      <w:r>
        <w:rPr>
          <w:rStyle w:val="a7"/>
        </w:rPr>
        <w:annotationRef/>
      </w:r>
      <w:r>
        <w:t>Нормально звучит?</w:t>
      </w:r>
    </w:p>
  </w:comment>
  <w:comment w:id="87" w:author="kb4" w:date="2017-09-19T11:12:00Z" w:initials="k">
    <w:p w:rsidR="00EA4090" w:rsidRDefault="00EA4090">
      <w:pPr>
        <w:pStyle w:val="a8"/>
      </w:pPr>
      <w:r>
        <w:rPr>
          <w:rStyle w:val="a7"/>
        </w:rPr>
        <w:annotationRef/>
      </w:r>
      <w:r>
        <w:t>Определение чего? Что вообще такое понятие класс?</w:t>
      </w:r>
    </w:p>
  </w:comment>
  <w:comment w:id="88" w:author="Софья" w:date="2017-09-19T11:11:00Z" w:initials="С">
    <w:p w:rsidR="00EA4090" w:rsidRDefault="00EA4090">
      <w:pPr>
        <w:pStyle w:val="a8"/>
      </w:pPr>
      <w:r>
        <w:rPr>
          <w:rStyle w:val="a7"/>
        </w:rPr>
        <w:annotationRef/>
      </w:r>
      <w:r>
        <w:t xml:space="preserve">Определение </w:t>
      </w:r>
    </w:p>
  </w:comment>
  <w:comment w:id="89" w:author="Софья" w:date="2017-09-18T13:50:00Z" w:initials="С">
    <w:p w:rsidR="00EA4090" w:rsidRDefault="00EA4090">
      <w:pPr>
        <w:pStyle w:val="a8"/>
      </w:pPr>
      <w:r>
        <w:rPr>
          <w:rStyle w:val="a7"/>
        </w:rPr>
        <w:annotationRef/>
      </w:r>
    </w:p>
  </w:comment>
  <w:comment w:id="90" w:author="Софья" w:date="2017-09-18T14:07:00Z" w:initials="С">
    <w:p w:rsidR="00EA4090" w:rsidRDefault="00EA4090">
      <w:pPr>
        <w:pStyle w:val="a8"/>
      </w:pPr>
      <w:r>
        <w:rPr>
          <w:rStyle w:val="a7"/>
        </w:rPr>
        <w:annotationRef/>
      </w:r>
    </w:p>
  </w:comment>
  <w:comment w:id="91" w:author="Софья" w:date="2017-09-19T14:14:00Z" w:initials="С">
    <w:p w:rsidR="00EA4090" w:rsidRDefault="00EA4090" w:rsidP="00856984">
      <w:pPr>
        <w:pStyle w:val="a8"/>
      </w:pPr>
      <w:r>
        <w:rPr>
          <w:rStyle w:val="a7"/>
        </w:rPr>
        <w:annotationRef/>
      </w:r>
      <w:r>
        <w:t>Корректно звучит?</w:t>
      </w:r>
    </w:p>
  </w:comment>
  <w:comment w:id="94" w:author="Софья" w:date="2017-09-12T20:40:00Z" w:initials="С">
    <w:p w:rsidR="00EA4090" w:rsidRDefault="00EA4090" w:rsidP="0040212F">
      <w:pPr>
        <w:pStyle w:val="a8"/>
      </w:pPr>
      <w:r>
        <w:rPr>
          <w:rStyle w:val="a7"/>
        </w:rPr>
        <w:annotationRef/>
      </w:r>
    </w:p>
  </w:comment>
  <w:comment w:id="95" w:author="Софья" w:date="2017-09-18T20:36:00Z" w:initials="С">
    <w:p w:rsidR="00EA4090" w:rsidRDefault="00EA4090">
      <w:pPr>
        <w:pStyle w:val="a8"/>
      </w:pPr>
      <w:r>
        <w:rPr>
          <w:rStyle w:val="a7"/>
        </w:rPr>
        <w:annotationRef/>
      </w:r>
    </w:p>
  </w:comment>
  <w:comment w:id="97" w:author="Софья" w:date="2017-09-19T11:18:00Z" w:initials="С">
    <w:p w:rsidR="00EA4090" w:rsidRDefault="00EA4090">
      <w:pPr>
        <w:pStyle w:val="a8"/>
      </w:pPr>
      <w:r>
        <w:rPr>
          <w:rStyle w:val="a7"/>
        </w:rPr>
        <w:annotationRef/>
      </w:r>
      <w:r>
        <w:t xml:space="preserve">как это написать? Вставить сюда </w:t>
      </w:r>
      <w:proofErr w:type="spellStart"/>
      <w:r>
        <w:t>регулярку</w:t>
      </w:r>
      <w:proofErr w:type="spellEnd"/>
      <w:r>
        <w:t xml:space="preserve"> из программы и пояснить словами, что значит каждый знак?</w:t>
      </w:r>
    </w:p>
  </w:comment>
  <w:comment w:id="98" w:author="Софья" w:date="2017-09-18T20:36:00Z" w:initials="С">
    <w:p w:rsidR="00EA4090" w:rsidRDefault="00EA4090">
      <w:pPr>
        <w:pStyle w:val="a8"/>
      </w:pPr>
      <w:r>
        <w:rPr>
          <w:rStyle w:val="a7"/>
        </w:rPr>
        <w:annotationRef/>
      </w:r>
    </w:p>
  </w:comment>
  <w:comment w:id="100" w:author="Софья" w:date="2017-09-19T14:13:00Z" w:initials="С">
    <w:p w:rsidR="00EA4090" w:rsidRDefault="00EA4090">
      <w:pPr>
        <w:pStyle w:val="a8"/>
      </w:pPr>
      <w:r>
        <w:rPr>
          <w:rStyle w:val="a7"/>
        </w:rPr>
        <w:annotationRef/>
      </w:r>
      <w:r>
        <w:t>Как вставить регулярное выражение? Словами описать?</w:t>
      </w:r>
    </w:p>
  </w:comment>
  <w:comment w:id="101" w:author="Софья" w:date="2017-09-18T20:36:00Z" w:initials="С">
    <w:p w:rsidR="00EA4090" w:rsidRDefault="00EA4090">
      <w:pPr>
        <w:pStyle w:val="a8"/>
      </w:pPr>
      <w:r>
        <w:rPr>
          <w:rStyle w:val="a7"/>
        </w:rPr>
        <w:annotationRef/>
      </w:r>
    </w:p>
  </w:comment>
  <w:comment w:id="103" w:author="Софья" w:date="2017-09-16T16:37:00Z" w:initials="С">
    <w:p w:rsidR="00EA4090" w:rsidRDefault="00EA4090">
      <w:pPr>
        <w:pStyle w:val="a8"/>
      </w:pPr>
      <w:r>
        <w:rPr>
          <w:rStyle w:val="a7"/>
        </w:rPr>
        <w:annotationRef/>
      </w:r>
    </w:p>
  </w:comment>
  <w:comment w:id="104" w:author="Софья" w:date="2017-09-16T16:37:00Z" w:initials="С">
    <w:p w:rsidR="00EA4090" w:rsidRDefault="00EA4090">
      <w:pPr>
        <w:pStyle w:val="a8"/>
      </w:pPr>
      <w:r>
        <w:rPr>
          <w:rStyle w:val="a7"/>
        </w:rPr>
        <w:annotationRef/>
      </w:r>
    </w:p>
  </w:comment>
  <w:comment w:id="105" w:author="Софья" w:date="2017-09-18T14:55:00Z" w:initials="С">
    <w:p w:rsidR="00EA4090" w:rsidRDefault="00EA4090">
      <w:pPr>
        <w:pStyle w:val="a8"/>
      </w:pPr>
      <w:r>
        <w:rPr>
          <w:rStyle w:val="a7"/>
        </w:rPr>
        <w:annotationRef/>
      </w:r>
      <w:r>
        <w:t>Поместить до рисунка, упростить текст</w:t>
      </w:r>
    </w:p>
  </w:comment>
  <w:comment w:id="106" w:author="Софья" w:date="2017-09-18T20:36:00Z" w:initials="С">
    <w:p w:rsidR="00EA4090" w:rsidRDefault="00EA4090">
      <w:pPr>
        <w:pStyle w:val="a8"/>
      </w:pPr>
      <w:r>
        <w:rPr>
          <w:rStyle w:val="a7"/>
        </w:rPr>
        <w:annotationRef/>
      </w:r>
    </w:p>
  </w:comment>
  <w:comment w:id="107" w:author="Софья" w:date="2017-09-17T22:12:00Z" w:initials="С">
    <w:p w:rsidR="00EA4090" w:rsidRDefault="00EA4090">
      <w:pPr>
        <w:pStyle w:val="a8"/>
      </w:pPr>
      <w:r>
        <w:rPr>
          <w:rStyle w:val="a7"/>
        </w:rPr>
        <w:annotationRef/>
      </w:r>
      <w:r>
        <w:t>Со следующим сообщением: (скопировать из программы)</w:t>
      </w:r>
    </w:p>
  </w:comment>
  <w:comment w:id="108" w:author="Софья" w:date="2017-09-17T22:44:00Z" w:initials="С">
    <w:p w:rsidR="00EA4090" w:rsidRPr="007C734F" w:rsidRDefault="00EA4090">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09" w:author="Софья" w:date="2017-09-19T14:12:00Z" w:initials="С">
    <w:p w:rsidR="00EA4090" w:rsidRDefault="00EA4090">
      <w:pPr>
        <w:pStyle w:val="a8"/>
      </w:pPr>
      <w:r>
        <w:rPr>
          <w:rStyle w:val="a7"/>
        </w:rPr>
        <w:annotationRef/>
      </w:r>
    </w:p>
  </w:comment>
  <w:comment w:id="110" w:author="Софья" w:date="2017-09-17T23:09:00Z" w:initials="С">
    <w:p w:rsidR="00EA4090" w:rsidRDefault="00EA4090">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12" w:author="Софья" w:date="2017-09-18T15:28:00Z" w:initials="С">
    <w:p w:rsidR="00EA4090" w:rsidRDefault="00EA4090">
      <w:pPr>
        <w:pStyle w:val="a8"/>
      </w:pPr>
      <w:r>
        <w:rPr>
          <w:rStyle w:val="a7"/>
        </w:rPr>
        <w:annotationRef/>
      </w:r>
    </w:p>
  </w:comment>
  <w:comment w:id="113" w:author="Софья" w:date="2017-09-18T00:21:00Z" w:initials="С">
    <w:p w:rsidR="00EA4090" w:rsidRDefault="00EA4090">
      <w:pPr>
        <w:pStyle w:val="a8"/>
      </w:pPr>
      <w:r>
        <w:rPr>
          <w:rStyle w:val="a7"/>
        </w:rPr>
        <w:annotationRef/>
      </w:r>
      <w:r>
        <w:t>Можно опустить?</w:t>
      </w:r>
    </w:p>
  </w:comment>
  <w:comment w:id="115" w:author="Софья" w:date="2017-09-18T15:36:00Z" w:initials="С">
    <w:p w:rsidR="00EA4090" w:rsidRDefault="00EA4090">
      <w:pPr>
        <w:pStyle w:val="a8"/>
      </w:pPr>
      <w:r>
        <w:rPr>
          <w:rStyle w:val="a7"/>
        </w:rPr>
        <w:annotationRef/>
      </w:r>
      <w:r>
        <w:t>Нужно ли такое подробное описание???</w:t>
      </w:r>
    </w:p>
  </w:comment>
  <w:comment w:id="117" w:author="Софья" w:date="2017-09-18T20:55:00Z" w:initials="С">
    <w:p w:rsidR="00EA4090" w:rsidRDefault="00EA4090">
      <w:pPr>
        <w:pStyle w:val="a8"/>
      </w:pPr>
      <w:r>
        <w:rPr>
          <w:rStyle w:val="a7"/>
        </w:rPr>
        <w:annotationRef/>
      </w:r>
    </w:p>
  </w:comment>
  <w:comment w:id="118" w:author="kb4" w:date="2017-09-19T11:25:00Z" w:initials="k">
    <w:p w:rsidR="00EA4090" w:rsidRDefault="00EA4090">
      <w:pPr>
        <w:pStyle w:val="a8"/>
      </w:pPr>
      <w:r>
        <w:rPr>
          <w:rStyle w:val="a7"/>
        </w:rPr>
        <w:annotationRef/>
      </w:r>
    </w:p>
  </w:comment>
  <w:comment w:id="120" w:author="Софья" w:date="2017-09-19T14:11:00Z" w:initials="С">
    <w:p w:rsidR="00EA4090" w:rsidRPr="003B16BD" w:rsidRDefault="00EA4090">
      <w:pPr>
        <w:pStyle w:val="a8"/>
      </w:pPr>
      <w:r>
        <w:rPr>
          <w:rStyle w:val="a7"/>
        </w:rPr>
        <w:annotationRef/>
      </w:r>
      <w:r>
        <w:t xml:space="preserve">Можно добавить то, что вначале был один класс </w:t>
      </w:r>
      <w:r>
        <w:rPr>
          <w:lang w:val="en-US"/>
        </w:rPr>
        <w:t>File</w:t>
      </w:r>
      <w:r>
        <w:t xml:space="preserve">, а потом он был перестроен и </w:t>
      </w:r>
      <w:proofErr w:type="gramStart"/>
      <w:r>
        <w:t>вставить</w:t>
      </w:r>
      <w:proofErr w:type="gramEnd"/>
      <w:r>
        <w:t xml:space="preserve"> диаграмму классов до и после?</w:t>
      </w:r>
    </w:p>
  </w:comment>
  <w:comment w:id="122" w:author="Софья" w:date="2017-09-18T20:43:00Z" w:initials="С">
    <w:p w:rsidR="00EA4090" w:rsidRDefault="00EA4090">
      <w:pPr>
        <w:pStyle w:val="a8"/>
      </w:pPr>
      <w:r>
        <w:rPr>
          <w:rStyle w:val="a7"/>
        </w:rPr>
        <w:annotationRef/>
      </w:r>
    </w:p>
  </w:comment>
  <w:comment w:id="126" w:author="kb4" w:date="2017-09-19T10:51:00Z" w:initials="k">
    <w:p w:rsidR="00EA4090" w:rsidRDefault="00EA4090">
      <w:pPr>
        <w:pStyle w:val="a8"/>
      </w:pPr>
      <w:r>
        <w:rPr>
          <w:rStyle w:val="a7"/>
        </w:rPr>
        <w:annotationRef/>
      </w:r>
      <w:r>
        <w:t>Убрать это слово или оставить?</w:t>
      </w:r>
    </w:p>
  </w:comment>
  <w:comment w:id="131" w:author="Софья" w:date="2017-09-18T11:48:00Z" w:initials="С">
    <w:p w:rsidR="00EA4090" w:rsidRDefault="00EA4090">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31A7" w:rsidRDefault="00BB31A7" w:rsidP="00F731B1">
      <w:r>
        <w:separator/>
      </w:r>
    </w:p>
  </w:endnote>
  <w:endnote w:type="continuationSeparator" w:id="0">
    <w:p w:rsidR="00BB31A7" w:rsidRDefault="00BB31A7"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Default="00EA4090" w:rsidP="00F731B1">
    <w:pPr>
      <w:pStyle w:val="af0"/>
    </w:pPr>
    <w:r>
      <w:fldChar w:fldCharType="begin"/>
    </w:r>
    <w:r>
      <w:instrText>PAGE   \* MERGEFORMAT</w:instrText>
    </w:r>
    <w:r>
      <w:fldChar w:fldCharType="separate"/>
    </w:r>
    <w:r>
      <w:rPr>
        <w:noProof/>
      </w:rPr>
      <w:t>2</w:t>
    </w:r>
    <w:r>
      <w:fldChar w:fldCharType="end"/>
    </w:r>
  </w:p>
  <w:p w:rsidR="00EA4090" w:rsidRDefault="00EA4090"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Default="00EA4090"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31A7" w:rsidRDefault="00BB31A7" w:rsidP="00F731B1">
      <w:r>
        <w:separator/>
      </w:r>
    </w:p>
  </w:footnote>
  <w:footnote w:type="continuationSeparator" w:id="0">
    <w:p w:rsidR="00BB31A7" w:rsidRDefault="00BB31A7"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4090" w:rsidRPr="008B0027" w:rsidRDefault="00EA4090"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29"/>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1B"/>
    <w:rsid w:val="00055868"/>
    <w:rsid w:val="00056402"/>
    <w:rsid w:val="00056BA9"/>
    <w:rsid w:val="00056F61"/>
    <w:rsid w:val="000579DE"/>
    <w:rsid w:val="00057E7F"/>
    <w:rsid w:val="000613C3"/>
    <w:rsid w:val="00061DE4"/>
    <w:rsid w:val="000643F2"/>
    <w:rsid w:val="00066D3B"/>
    <w:rsid w:val="0006762F"/>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024B"/>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3444"/>
    <w:rsid w:val="000F0CF2"/>
    <w:rsid w:val="000F18C2"/>
    <w:rsid w:val="000F4058"/>
    <w:rsid w:val="000F615D"/>
    <w:rsid w:val="000F7E92"/>
    <w:rsid w:val="00102CC9"/>
    <w:rsid w:val="001044FE"/>
    <w:rsid w:val="001054CE"/>
    <w:rsid w:val="00106344"/>
    <w:rsid w:val="00106437"/>
    <w:rsid w:val="001108B7"/>
    <w:rsid w:val="001118E8"/>
    <w:rsid w:val="001118F2"/>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51C5"/>
    <w:rsid w:val="00166D87"/>
    <w:rsid w:val="001672F5"/>
    <w:rsid w:val="001674F5"/>
    <w:rsid w:val="00167873"/>
    <w:rsid w:val="00167D72"/>
    <w:rsid w:val="001700DB"/>
    <w:rsid w:val="00170442"/>
    <w:rsid w:val="00170F4F"/>
    <w:rsid w:val="00171561"/>
    <w:rsid w:val="001758DC"/>
    <w:rsid w:val="00177483"/>
    <w:rsid w:val="00177DD2"/>
    <w:rsid w:val="0018019F"/>
    <w:rsid w:val="001801BC"/>
    <w:rsid w:val="00181564"/>
    <w:rsid w:val="001844EE"/>
    <w:rsid w:val="00184827"/>
    <w:rsid w:val="00184C17"/>
    <w:rsid w:val="00186B19"/>
    <w:rsid w:val="00187127"/>
    <w:rsid w:val="001901B6"/>
    <w:rsid w:val="0019068F"/>
    <w:rsid w:val="00192AC7"/>
    <w:rsid w:val="001960B4"/>
    <w:rsid w:val="00196143"/>
    <w:rsid w:val="001A0296"/>
    <w:rsid w:val="001A26A3"/>
    <w:rsid w:val="001A404F"/>
    <w:rsid w:val="001A5392"/>
    <w:rsid w:val="001A5E85"/>
    <w:rsid w:val="001A6F5B"/>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48"/>
    <w:rsid w:val="001F6178"/>
    <w:rsid w:val="001F638F"/>
    <w:rsid w:val="001F7749"/>
    <w:rsid w:val="00200D17"/>
    <w:rsid w:val="002037A6"/>
    <w:rsid w:val="00203B49"/>
    <w:rsid w:val="00203FD1"/>
    <w:rsid w:val="0020607B"/>
    <w:rsid w:val="00206251"/>
    <w:rsid w:val="00211B87"/>
    <w:rsid w:val="00211F98"/>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2694"/>
    <w:rsid w:val="00272B94"/>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409"/>
    <w:rsid w:val="002C4C29"/>
    <w:rsid w:val="002C7789"/>
    <w:rsid w:val="002C7D4F"/>
    <w:rsid w:val="002D0140"/>
    <w:rsid w:val="002D01F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563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4911"/>
    <w:rsid w:val="003549E7"/>
    <w:rsid w:val="0035718F"/>
    <w:rsid w:val="003578B9"/>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A0724"/>
    <w:rsid w:val="003A0EDB"/>
    <w:rsid w:val="003A17C1"/>
    <w:rsid w:val="003A1D19"/>
    <w:rsid w:val="003A34A0"/>
    <w:rsid w:val="003A3C22"/>
    <w:rsid w:val="003A429E"/>
    <w:rsid w:val="003A4358"/>
    <w:rsid w:val="003A4E71"/>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0A08"/>
    <w:rsid w:val="003F23D3"/>
    <w:rsid w:val="003F28C8"/>
    <w:rsid w:val="003F29CB"/>
    <w:rsid w:val="003F2A56"/>
    <w:rsid w:val="003F2E36"/>
    <w:rsid w:val="003F2E9C"/>
    <w:rsid w:val="003F3983"/>
    <w:rsid w:val="003F3B7F"/>
    <w:rsid w:val="003F483F"/>
    <w:rsid w:val="003F5877"/>
    <w:rsid w:val="003F6816"/>
    <w:rsid w:val="003F7872"/>
    <w:rsid w:val="004005ED"/>
    <w:rsid w:val="00400E89"/>
    <w:rsid w:val="0040125F"/>
    <w:rsid w:val="00401B1F"/>
    <w:rsid w:val="0040212F"/>
    <w:rsid w:val="00402327"/>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69D"/>
    <w:rsid w:val="0042087A"/>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375"/>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0D76"/>
    <w:rsid w:val="005541A4"/>
    <w:rsid w:val="00554628"/>
    <w:rsid w:val="00554B6D"/>
    <w:rsid w:val="00554CEB"/>
    <w:rsid w:val="00560622"/>
    <w:rsid w:val="0056088A"/>
    <w:rsid w:val="00564D1F"/>
    <w:rsid w:val="005728A0"/>
    <w:rsid w:val="00573A25"/>
    <w:rsid w:val="0057415D"/>
    <w:rsid w:val="005749B2"/>
    <w:rsid w:val="0057626A"/>
    <w:rsid w:val="00582C8C"/>
    <w:rsid w:val="005865E3"/>
    <w:rsid w:val="0058765A"/>
    <w:rsid w:val="00590586"/>
    <w:rsid w:val="005915F0"/>
    <w:rsid w:val="005926A3"/>
    <w:rsid w:val="005956F2"/>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54060"/>
    <w:rsid w:val="00660315"/>
    <w:rsid w:val="00660B12"/>
    <w:rsid w:val="0066130A"/>
    <w:rsid w:val="0066291E"/>
    <w:rsid w:val="00662CD3"/>
    <w:rsid w:val="00665BD0"/>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2335"/>
    <w:rsid w:val="006A32C0"/>
    <w:rsid w:val="006A4A29"/>
    <w:rsid w:val="006A5EDB"/>
    <w:rsid w:val="006B082E"/>
    <w:rsid w:val="006B3070"/>
    <w:rsid w:val="006B3874"/>
    <w:rsid w:val="006B61DC"/>
    <w:rsid w:val="006B698A"/>
    <w:rsid w:val="006B6F8F"/>
    <w:rsid w:val="006B707E"/>
    <w:rsid w:val="006B7D51"/>
    <w:rsid w:val="006C0E37"/>
    <w:rsid w:val="006C1411"/>
    <w:rsid w:val="006C3338"/>
    <w:rsid w:val="006C4B9D"/>
    <w:rsid w:val="006C5342"/>
    <w:rsid w:val="006C5390"/>
    <w:rsid w:val="006C5D4F"/>
    <w:rsid w:val="006C682C"/>
    <w:rsid w:val="006C7162"/>
    <w:rsid w:val="006C72C4"/>
    <w:rsid w:val="006C7875"/>
    <w:rsid w:val="006C7B1D"/>
    <w:rsid w:val="006C7BC0"/>
    <w:rsid w:val="006D0094"/>
    <w:rsid w:val="006D3037"/>
    <w:rsid w:val="006D331A"/>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275B8"/>
    <w:rsid w:val="00730172"/>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94185"/>
    <w:rsid w:val="00795C2C"/>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4B9B"/>
    <w:rsid w:val="00835F22"/>
    <w:rsid w:val="008360F6"/>
    <w:rsid w:val="00840066"/>
    <w:rsid w:val="00841376"/>
    <w:rsid w:val="008428F9"/>
    <w:rsid w:val="00843314"/>
    <w:rsid w:val="00847F0B"/>
    <w:rsid w:val="00850288"/>
    <w:rsid w:val="00850BA7"/>
    <w:rsid w:val="00851619"/>
    <w:rsid w:val="00851ACD"/>
    <w:rsid w:val="00851E81"/>
    <w:rsid w:val="008521DF"/>
    <w:rsid w:val="00852705"/>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D5"/>
    <w:rsid w:val="0086728B"/>
    <w:rsid w:val="00867542"/>
    <w:rsid w:val="008708E9"/>
    <w:rsid w:val="00870E7A"/>
    <w:rsid w:val="008747D4"/>
    <w:rsid w:val="00875939"/>
    <w:rsid w:val="0087597B"/>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6BE9"/>
    <w:rsid w:val="00910227"/>
    <w:rsid w:val="00910288"/>
    <w:rsid w:val="0091237F"/>
    <w:rsid w:val="00912D9A"/>
    <w:rsid w:val="00913B80"/>
    <w:rsid w:val="00913F57"/>
    <w:rsid w:val="00914930"/>
    <w:rsid w:val="00915B14"/>
    <w:rsid w:val="00915CAD"/>
    <w:rsid w:val="009164A3"/>
    <w:rsid w:val="009169E0"/>
    <w:rsid w:val="00917265"/>
    <w:rsid w:val="009178BC"/>
    <w:rsid w:val="00917F64"/>
    <w:rsid w:val="009206BA"/>
    <w:rsid w:val="0092712B"/>
    <w:rsid w:val="00927D8F"/>
    <w:rsid w:val="00927F05"/>
    <w:rsid w:val="0093060F"/>
    <w:rsid w:val="009317C6"/>
    <w:rsid w:val="009326B4"/>
    <w:rsid w:val="00933B6A"/>
    <w:rsid w:val="009343D0"/>
    <w:rsid w:val="0093453D"/>
    <w:rsid w:val="00934834"/>
    <w:rsid w:val="00937134"/>
    <w:rsid w:val="0094269A"/>
    <w:rsid w:val="009448A9"/>
    <w:rsid w:val="00945345"/>
    <w:rsid w:val="00950C4E"/>
    <w:rsid w:val="00950EFE"/>
    <w:rsid w:val="009536F7"/>
    <w:rsid w:val="00953A92"/>
    <w:rsid w:val="00954BA6"/>
    <w:rsid w:val="0095556D"/>
    <w:rsid w:val="00955624"/>
    <w:rsid w:val="00955A62"/>
    <w:rsid w:val="009602F9"/>
    <w:rsid w:val="00963F8F"/>
    <w:rsid w:val="00965776"/>
    <w:rsid w:val="00965E5B"/>
    <w:rsid w:val="00966200"/>
    <w:rsid w:val="009666F4"/>
    <w:rsid w:val="00966978"/>
    <w:rsid w:val="00966F04"/>
    <w:rsid w:val="009704EB"/>
    <w:rsid w:val="009718E2"/>
    <w:rsid w:val="0097235A"/>
    <w:rsid w:val="00972726"/>
    <w:rsid w:val="0097298A"/>
    <w:rsid w:val="009730F6"/>
    <w:rsid w:val="00974C2F"/>
    <w:rsid w:val="00977F8D"/>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BAF"/>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63E"/>
    <w:rsid w:val="00A50FD2"/>
    <w:rsid w:val="00A519B0"/>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C85"/>
    <w:rsid w:val="00A82A43"/>
    <w:rsid w:val="00A82C3F"/>
    <w:rsid w:val="00A83EB7"/>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982"/>
    <w:rsid w:val="00AF0BF9"/>
    <w:rsid w:val="00AF19CA"/>
    <w:rsid w:val="00AF1E30"/>
    <w:rsid w:val="00AF41FB"/>
    <w:rsid w:val="00AF5409"/>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91F"/>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0D11"/>
    <w:rsid w:val="00B61E61"/>
    <w:rsid w:val="00B63E0B"/>
    <w:rsid w:val="00B65E95"/>
    <w:rsid w:val="00B66631"/>
    <w:rsid w:val="00B66FE4"/>
    <w:rsid w:val="00B67138"/>
    <w:rsid w:val="00B6766A"/>
    <w:rsid w:val="00B70523"/>
    <w:rsid w:val="00B7099A"/>
    <w:rsid w:val="00B71034"/>
    <w:rsid w:val="00B71E06"/>
    <w:rsid w:val="00B7378E"/>
    <w:rsid w:val="00B73D2D"/>
    <w:rsid w:val="00B7411E"/>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31A7"/>
    <w:rsid w:val="00BB4C36"/>
    <w:rsid w:val="00BB5299"/>
    <w:rsid w:val="00BB5814"/>
    <w:rsid w:val="00BB67DD"/>
    <w:rsid w:val="00BC451F"/>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1BAD"/>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38FA"/>
    <w:rsid w:val="00C9433D"/>
    <w:rsid w:val="00C9445D"/>
    <w:rsid w:val="00C961BA"/>
    <w:rsid w:val="00C96927"/>
    <w:rsid w:val="00C96AB5"/>
    <w:rsid w:val="00C97170"/>
    <w:rsid w:val="00C97376"/>
    <w:rsid w:val="00CA07C9"/>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2229"/>
    <w:rsid w:val="00CE2CC3"/>
    <w:rsid w:val="00CE3AAB"/>
    <w:rsid w:val="00CE6C7D"/>
    <w:rsid w:val="00CE7955"/>
    <w:rsid w:val="00CE7C8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491A"/>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283A"/>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258"/>
    <w:rsid w:val="00D9740F"/>
    <w:rsid w:val="00D9754F"/>
    <w:rsid w:val="00D97824"/>
    <w:rsid w:val="00DA0266"/>
    <w:rsid w:val="00DA067F"/>
    <w:rsid w:val="00DA0E95"/>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119A"/>
    <w:rsid w:val="00DD2B23"/>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2DB7"/>
    <w:rsid w:val="00E7512D"/>
    <w:rsid w:val="00E7648B"/>
    <w:rsid w:val="00E76A02"/>
    <w:rsid w:val="00E825B5"/>
    <w:rsid w:val="00E90011"/>
    <w:rsid w:val="00E91B9D"/>
    <w:rsid w:val="00E93748"/>
    <w:rsid w:val="00E93AAF"/>
    <w:rsid w:val="00E93CBF"/>
    <w:rsid w:val="00E955B3"/>
    <w:rsid w:val="00E96FBF"/>
    <w:rsid w:val="00EA0121"/>
    <w:rsid w:val="00EA08BF"/>
    <w:rsid w:val="00EA142C"/>
    <w:rsid w:val="00EA1897"/>
    <w:rsid w:val="00EA3691"/>
    <w:rsid w:val="00EA4090"/>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DC4584-4426-455C-ACF8-F20079A72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1</TotalTime>
  <Pages>27</Pages>
  <Words>5006</Words>
  <Characters>28538</Characters>
  <Application>Microsoft Office Word</Application>
  <DocSecurity>0</DocSecurity>
  <Lines>237</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62</cp:revision>
  <cp:lastPrinted>2017-09-04T21:44:00Z</cp:lastPrinted>
  <dcterms:created xsi:type="dcterms:W3CDTF">2017-09-19T07:32:00Z</dcterms:created>
  <dcterms:modified xsi:type="dcterms:W3CDTF">2017-09-20T14:22:00Z</dcterms:modified>
</cp:coreProperties>
</file>